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15958E17" w:rsidR="00D72748" w:rsidRDefault="00986862" w:rsidP="00D72748">
      <w:pPr>
        <w:pStyle w:val="Subtitle"/>
      </w:pPr>
      <w:r>
        <w:t xml:space="preserve">By </w:t>
      </w:r>
      <w:proofErr w:type="spellStart"/>
      <w:r>
        <w:t>Sankalp</w:t>
      </w:r>
      <w:proofErr w:type="spellEnd"/>
      <w:r>
        <w:t xml:space="preserve"> Singh</w:t>
      </w:r>
      <w:bookmarkStart w:id="0" w:name="_GoBack"/>
      <w:bookmarkEnd w:id="0"/>
    </w:p>
    <w:p w14:paraId="553F4241" w14:textId="6CE78AF5" w:rsidR="00D72748" w:rsidRDefault="00D72748" w:rsidP="00D72748">
      <w:pPr>
        <w:pStyle w:val="Subtitle"/>
      </w:pPr>
      <w:r>
        <w:t>Keywords:</w:t>
      </w:r>
      <w:r>
        <w:tab/>
        <w:t xml:space="preserve">Raspberry Pi, </w:t>
      </w:r>
      <w:proofErr w:type="spellStart"/>
      <w:r w:rsidR="00314C2C">
        <w:t>RPi</w:t>
      </w:r>
      <w:proofErr w:type="spellEnd"/>
      <w:r w:rsidR="00314C2C">
        <w:t xml:space="preserve">,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630395547" r:id="rId7"/>
        </w:object>
      </w:r>
    </w:p>
    <w:p w14:paraId="41388E99" w14:textId="18F45A04" w:rsidR="0016537E" w:rsidRDefault="00B66C67" w:rsidP="00B66C67">
      <w:pPr>
        <w:pStyle w:val="Caption"/>
      </w:pPr>
      <w:bookmarkStart w:id="1" w:name="_Ref481653894"/>
      <w:r>
        <w:t xml:space="preserve">Figure </w:t>
      </w:r>
      <w:fldSimple w:instr=" SEQ Figure \* ARABIC ">
        <w:r w:rsidR="000B0720">
          <w:rPr>
            <w:noProof/>
          </w:rPr>
          <w:t>1</w:t>
        </w:r>
      </w:fldSimple>
      <w:bookmarkEnd w:id="1"/>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This document provides step-by-step detail</w:t>
      </w:r>
      <w:r w:rsidR="00B66C67">
        <w:t>s</w:t>
      </w:r>
      <w:r>
        <w:t xml:space="preserve"> for setting up a Raspberry Pi </w:t>
      </w:r>
      <w:r w:rsidR="00314C2C">
        <w:t>(</w:t>
      </w:r>
      <w:proofErr w:type="spellStart"/>
      <w:r w:rsidR="00314C2C">
        <w:t>RPi</w:t>
      </w:r>
      <w:proofErr w:type="spellEnd"/>
      <w:r w:rsidR="00314C2C">
        <w:t xml:space="preserve">) </w:t>
      </w:r>
      <w:r>
        <w:t xml:space="preserve">to perform the basic services of managing a small office </w:t>
      </w:r>
      <w:r w:rsidR="00F763DE">
        <w:t xml:space="preserve">or home </w:t>
      </w:r>
      <w:r>
        <w:t xml:space="preserve">network using Raspian Linux and open source tool packages. </w:t>
      </w:r>
      <w:r w:rsidR="005377E1">
        <w:t xml:space="preserve">Most </w:t>
      </w:r>
      <w:proofErr w:type="spellStart"/>
      <w:r w:rsidR="005377E1">
        <w:t>RPi</w:t>
      </w:r>
      <w:proofErr w:type="spellEnd"/>
      <w:r w:rsidR="005377E1">
        <w:t xml:space="preserve">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3 </w:t>
      </w:r>
      <w:r>
        <w:t>(recommended).</w:t>
      </w:r>
    </w:p>
    <w:p w14:paraId="09E9F950" w14:textId="2BA30F60" w:rsidR="00EE43DA" w:rsidRDefault="00EE43DA" w:rsidP="00EE43DA">
      <w:pPr>
        <w:pStyle w:val="ListParagraph"/>
        <w:numPr>
          <w:ilvl w:val="0"/>
          <w:numId w:val="2"/>
        </w:numPr>
      </w:pPr>
      <w:r>
        <w:t xml:space="preserve">2A </w:t>
      </w:r>
      <w:proofErr w:type="spellStart"/>
      <w:r>
        <w:t>MicroUSB</w:t>
      </w:r>
      <w:proofErr w:type="spellEnd"/>
      <w:r>
        <w:t xml:space="preserve"> wall wart power supply.</w:t>
      </w:r>
      <w:r w:rsidR="00722F29">
        <w:t xml:space="preserve"> (Note: Under powering may lead to problems.)</w:t>
      </w:r>
    </w:p>
    <w:p w14:paraId="700E32B9" w14:textId="69DE609A" w:rsidR="00EE43DA" w:rsidRDefault="0016537E" w:rsidP="00EE43DA">
      <w:pPr>
        <w:pStyle w:val="ListParagraph"/>
        <w:numPr>
          <w:ilvl w:val="0"/>
          <w:numId w:val="2"/>
        </w:numPr>
      </w:pPr>
      <w:r>
        <w:t>16</w:t>
      </w:r>
      <w:r w:rsidR="00EE43DA">
        <w:t xml:space="preserve">G or larger </w:t>
      </w:r>
      <w:proofErr w:type="spellStart"/>
      <w:r w:rsidR="00EE43DA">
        <w:t>MicroSD</w:t>
      </w:r>
      <w:proofErr w:type="spellEnd"/>
      <w:r w:rsidR="00EE43DA">
        <w:t xml:space="preserve"> card </w:t>
      </w:r>
      <w:r w:rsidR="00273911">
        <w:t xml:space="preserve">loaded </w:t>
      </w:r>
      <w:r w:rsidR="00EE43DA">
        <w:t>with NOOBS.</w:t>
      </w:r>
      <w:r w:rsidR="00A40681">
        <w:t xml:space="preserve"> (A Raspian only distribution </w:t>
      </w:r>
      <w:r w:rsidR="00722F29">
        <w:t>optional</w:t>
      </w:r>
      <w:r w:rsidR="00A40681">
        <w:t>.)</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132CEB76" w:rsidR="00211FFD" w:rsidRDefault="00211FFD" w:rsidP="0016537E">
      <w:pPr>
        <w:pStyle w:val="Heading2"/>
      </w:pPr>
      <w:r>
        <w:t>Operating System Assumption</w:t>
      </w:r>
      <w:r w:rsidR="00722F29">
        <w:t>s</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77DC0BFF" w14:textId="152A9E68" w:rsidR="00DC79A2" w:rsidRDefault="00DC79A2" w:rsidP="00DC79A2">
      <w:pPr>
        <w:pStyle w:val="Heading3"/>
      </w:pPr>
      <w:r>
        <w:t>Tips, Warnings, and Info</w:t>
      </w:r>
    </w:p>
    <w:p w14:paraId="3B0B75BD" w14:textId="77777777" w:rsidR="00722F29" w:rsidRDefault="00722F29" w:rsidP="00722F29">
      <w:pPr>
        <w:pStyle w:val="Info"/>
      </w:pPr>
      <w:r>
        <w:t>This tutorial shows general information notes in blue text outlined in blue boxes.</w:t>
      </w:r>
    </w:p>
    <w:p w14:paraId="4FC53E15" w14:textId="77777777" w:rsidR="00DC79A2" w:rsidRDefault="00DC79A2" w:rsidP="00DC79A2">
      <w:pPr>
        <w:pStyle w:val="Tip"/>
      </w:pPr>
      <w:r>
        <w:t>This tutorial shows tips formatted as green text outlined in green boxes.</w:t>
      </w:r>
    </w:p>
    <w:p w14:paraId="7529686B" w14:textId="1D6C32DE" w:rsidR="0016537E" w:rsidRDefault="007713C3" w:rsidP="007713C3">
      <w:pPr>
        <w:pStyle w:val="Warning"/>
      </w:pPr>
      <w:r>
        <w:t>This tutorial shows warnings formatted as red text outlined in red boxes.</w:t>
      </w:r>
    </w:p>
    <w:p w14:paraId="289501C0" w14:textId="392F0780" w:rsidR="007713C3" w:rsidRDefault="007713C3" w:rsidP="007713C3">
      <w:pPr>
        <w:pStyle w:val="Heading3"/>
      </w:pPr>
      <w:r w:rsidRPr="007713C3">
        <w:t>Keywords</w:t>
      </w:r>
    </w:p>
    <w:p w14:paraId="551E4C0B" w14:textId="074F850B" w:rsidR="007713C3" w:rsidRPr="007713C3" w:rsidRDefault="007713C3" w:rsidP="007713C3">
      <w:pPr>
        <w:ind w:left="720"/>
      </w:pPr>
      <w:r>
        <w:t xml:space="preserve">Keywords appear highlighted inline as </w:t>
      </w:r>
      <w:r w:rsidRPr="007713C3">
        <w:rPr>
          <w:rStyle w:val="example"/>
        </w:rPr>
        <w:t>example</w:t>
      </w:r>
      <w:r>
        <w:t xml:space="preserve"> </w:t>
      </w:r>
      <w:r w:rsidR="00DC79A2">
        <w:t xml:space="preserve">specific values </w:t>
      </w:r>
      <w:r>
        <w:t xml:space="preserve">or </w:t>
      </w:r>
      <w:r w:rsidRPr="007713C3">
        <w:rPr>
          <w:rStyle w:val="marked"/>
        </w:rPr>
        <w:t>marked</w:t>
      </w:r>
      <w:r>
        <w:t xml:space="preserve"> items.</w:t>
      </w:r>
    </w:p>
    <w:p w14:paraId="6B67AD40" w14:textId="3AE351AB" w:rsidR="007713C3" w:rsidRDefault="007713C3" w:rsidP="007713C3">
      <w:pPr>
        <w:pStyle w:val="Heading3"/>
      </w:pPr>
      <w:r>
        <w:t>Code</w:t>
      </w:r>
    </w:p>
    <w:p w14:paraId="5E1F48FA" w14:textId="4E2F2081" w:rsidR="007713C3" w:rsidRDefault="007713C3" w:rsidP="007713C3">
      <w:pPr>
        <w:pStyle w:val="code"/>
      </w:pPr>
      <w:r>
        <w:t xml:space="preserve">Code appears as monospaced indented </w:t>
      </w:r>
      <w:r w:rsidR="00DC79A2">
        <w:t xml:space="preserve">brown </w:t>
      </w:r>
      <w:r>
        <w:t>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proofErr w:type="spellStart"/>
      <w:r w:rsidR="007713C3">
        <w:rPr>
          <w:rStyle w:val="example"/>
        </w:rPr>
        <w:t>timex</w:t>
      </w:r>
      <w:proofErr w:type="spellEnd"/>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w:t>
      </w:r>
      <w:proofErr w:type="spellStart"/>
      <w:r w:rsidR="0016537E">
        <w:t>es</w:t>
      </w:r>
      <w:proofErr w:type="spellEnd"/>
      <w:r w:rsidR="0016537E">
        <w:t>)</w:t>
      </w:r>
      <w:r>
        <w:t>:</w:t>
      </w:r>
      <w:r>
        <w:tab/>
      </w:r>
      <w:r w:rsidR="0016537E">
        <w:rPr>
          <w:rStyle w:val="example"/>
        </w:rPr>
        <w:t xml:space="preserve">192.168.0.251 </w:t>
      </w:r>
      <w:r w:rsidR="00734DF0" w:rsidRPr="00734DF0">
        <w:t>(</w:t>
      </w:r>
      <w:r w:rsidR="00A13F4B">
        <w:t>local DNS [</w:t>
      </w:r>
      <w:proofErr w:type="spellStart"/>
      <w:r w:rsidR="00734DF0" w:rsidRPr="00734DF0">
        <w:t>DNSMasq</w:t>
      </w:r>
      <w:proofErr w:type="spellEnd"/>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2DB5DF6D" w:rsidR="00734DF0" w:rsidRPr="00722F29"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r w:rsidR="00722F29">
        <w:rPr>
          <w:rStyle w:val="example"/>
        </w:rPr>
        <w:t xml:space="preserve"> </w:t>
      </w:r>
      <w:r w:rsidR="00722F29" w:rsidRPr="00722F29">
        <w:rPr>
          <w:rStyle w:val="example"/>
          <w:b w:val="0"/>
          <w:color w:val="auto"/>
        </w:rPr>
        <w:t>(Required only for AD setup).</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proofErr w:type="spellStart"/>
      <w:r w:rsidR="006E0175">
        <w:rPr>
          <w:rStyle w:val="example"/>
        </w:rPr>
        <w:t>rv</w:t>
      </w:r>
      <w:proofErr w:type="spellEnd"/>
      <w:r>
        <w:rPr>
          <w:rStyle w:val="example"/>
        </w:rPr>
        <w:t xml:space="preserve"> </w:t>
      </w:r>
      <w:r w:rsidRPr="00734DF0">
        <w:t>(running RSAT)</w:t>
      </w:r>
    </w:p>
    <w:p w14:paraId="0073B237" w14:textId="77777777" w:rsidR="00A00336" w:rsidRPr="00A00336" w:rsidRDefault="00A00336" w:rsidP="00A00336"/>
    <w:p w14:paraId="14FFC1B4" w14:textId="3D47CCD8" w:rsidR="00722F29" w:rsidRDefault="00DE162C" w:rsidP="00DC79A2">
      <w:pPr>
        <w:pStyle w:val="Info"/>
      </w:pPr>
      <w:r>
        <w:lastRenderedPageBreak/>
        <w:t>READ FIRST</w:t>
      </w:r>
      <w:r w:rsidR="00B62497">
        <w:t xml:space="preserve">: I compiled this document from notes collected during early Raspian versions dating back to Woody and possibly prior. I largely wrote it based on the Jesse release. I have made revisions for Stretch but one should understand that future releases </w:t>
      </w:r>
      <w:r w:rsidR="00A00336">
        <w:t>might</w:t>
      </w:r>
      <w:r w:rsidR="00B62497">
        <w:t xml:space="preserve"> alter instructions for a specific operation. </w:t>
      </w:r>
    </w:p>
    <w:p w14:paraId="4A15EF84" w14:textId="62115CC0" w:rsidR="00722F29" w:rsidRDefault="00722F29" w:rsidP="00DC79A2">
      <w:pPr>
        <w:pStyle w:val="Info"/>
      </w:pPr>
      <w:r>
        <w:t xml:space="preserve">Given the similarity to various other </w:t>
      </w:r>
      <w:proofErr w:type="spellStart"/>
      <w:r>
        <w:t>Debian</w:t>
      </w:r>
      <w:proofErr w:type="spellEnd"/>
      <w:r>
        <w:t xml:space="preserve"> derivatives, most </w:t>
      </w:r>
      <w:proofErr w:type="spellStart"/>
      <w:r>
        <w:t>Debian</w:t>
      </w:r>
      <w:proofErr w:type="spellEnd"/>
      <w:r>
        <w:t xml:space="preserve"> instructions will work for Raspian configuration. Likewise, instructions here will largely work for other configurations, such as setup of Ubuntu on an old desktop PC.</w:t>
      </w:r>
    </w:p>
    <w:p w14:paraId="4033F82A" w14:textId="068A5237" w:rsidR="00B62497" w:rsidRDefault="00B62497" w:rsidP="00DC79A2">
      <w:pPr>
        <w:pStyle w:val="Info"/>
      </w:pPr>
      <w:r>
        <w:t>In the event a</w:t>
      </w:r>
      <w:r w:rsidR="00722F29">
        <w:t xml:space="preserve"> setup task</w:t>
      </w:r>
      <w:r>
        <w:t xml:space="preserve"> does not work</w:t>
      </w:r>
      <w:r w:rsidR="00722F29">
        <w:t xml:space="preserve"> as given herein</w:t>
      </w:r>
      <w:r>
        <w:t xml:space="preserve">, I recommend a Google search </w:t>
      </w:r>
      <w:r w:rsidR="00722F29">
        <w:t xml:space="preserve">specifying Raspberry Pi, </w:t>
      </w:r>
      <w:r>
        <w:t xml:space="preserve">the specific </w:t>
      </w:r>
      <w:r w:rsidR="00722F29">
        <w:t>Raspian version, and task</w:t>
      </w:r>
      <w:r>
        <w:t>.</w:t>
      </w:r>
    </w:p>
    <w:p w14:paraId="0380AFFF" w14:textId="62F23B1D" w:rsidR="00DE162C" w:rsidRDefault="00DE162C" w:rsidP="00DC79A2">
      <w:pPr>
        <w:pStyle w:val="Info"/>
      </w:pPr>
      <w:r>
        <w:t>I recommend you read the first sections of this document regarding setup and installation completely before starting.</w:t>
      </w:r>
    </w:p>
    <w:p w14:paraId="4F2A2910" w14:textId="7D78272B" w:rsidR="00B62497" w:rsidRPr="00B62497" w:rsidRDefault="00B62497" w:rsidP="00DC79A2">
      <w:pPr>
        <w:pStyle w:val="Info"/>
        <w:rPr>
          <w:color w:val="auto"/>
        </w:rPr>
      </w:pPr>
      <w:r w:rsidRPr="00B62497">
        <w:rPr>
          <w:color w:val="auto"/>
        </w:rPr>
        <w:t>PS</w:t>
      </w:r>
      <w:r>
        <w:rPr>
          <w:color w:val="auto"/>
        </w:rPr>
        <w:t>.</w:t>
      </w:r>
      <w:r w:rsidRPr="00B62497">
        <w:rPr>
          <w:color w:val="auto"/>
        </w:rPr>
        <w:t xml:space="preserve"> If you </w:t>
      </w:r>
      <w:r w:rsidR="00A00336" w:rsidRPr="00B62497">
        <w:rPr>
          <w:color w:val="auto"/>
        </w:rPr>
        <w:t>have not</w:t>
      </w:r>
      <w:r w:rsidRPr="00B62497">
        <w:rPr>
          <w:color w:val="auto"/>
        </w:rPr>
        <w:t xml:space="preserve"> already discovered, Raspian releases, derived from the </w:t>
      </w:r>
      <w:proofErr w:type="spellStart"/>
      <w:r w:rsidRPr="00B62497">
        <w:rPr>
          <w:color w:val="auto"/>
        </w:rPr>
        <w:t>Debian</w:t>
      </w:r>
      <w:proofErr w:type="spellEnd"/>
      <w:r w:rsidRPr="00B62497">
        <w:rPr>
          <w:color w:val="auto"/>
        </w:rPr>
        <w:t xml:space="preserve"> Linux core, follow the </w:t>
      </w:r>
      <w:proofErr w:type="spellStart"/>
      <w:r w:rsidRPr="00B62497">
        <w:rPr>
          <w:color w:val="auto"/>
        </w:rPr>
        <w:t>Debian</w:t>
      </w:r>
      <w:proofErr w:type="spellEnd"/>
      <w:r w:rsidRPr="00B62497">
        <w:rPr>
          <w:color w:val="auto"/>
        </w:rPr>
        <w:t xml:space="preserve"> naming convention based on characters from </w:t>
      </w:r>
      <w:r w:rsidR="00722F29">
        <w:rPr>
          <w:color w:val="auto"/>
        </w:rPr>
        <w:t xml:space="preserve">Pixar’s </w:t>
      </w:r>
      <w:r w:rsidRPr="00B62497">
        <w:rPr>
          <w:color w:val="auto"/>
        </w:rPr>
        <w:t>Toy Story.</w:t>
      </w:r>
      <w:r>
        <w:rPr>
          <w:color w:val="auto"/>
        </w:rPr>
        <w:t xml:space="preserve"> For more info</w:t>
      </w:r>
      <w:r w:rsidR="00DC79A2">
        <w:rPr>
          <w:color w:val="auto"/>
        </w:rPr>
        <w:t>,</w:t>
      </w:r>
      <w:r>
        <w:rPr>
          <w:color w:val="auto"/>
        </w:rPr>
        <w:t xml:space="preserve"> see </w:t>
      </w:r>
      <w:r w:rsidRPr="00B62497">
        <w:rPr>
          <w:color w:val="auto"/>
        </w:rPr>
        <w:t>https://en.wikipedia.org/wiki/Debian_version_history</w:t>
      </w:r>
      <w:r>
        <w:rPr>
          <w:color w:val="auto"/>
        </w:rPr>
        <w:t>.</w:t>
      </w:r>
    </w:p>
    <w:p w14:paraId="1EF11710" w14:textId="77777777" w:rsidR="00722F29" w:rsidRDefault="00722F29" w:rsidP="00722F29">
      <w:pPr>
        <w:pStyle w:val="Heading1"/>
      </w:pPr>
      <w:r w:rsidRPr="005836C2">
        <w:t>Starting with Raspian Linux</w:t>
      </w:r>
    </w:p>
    <w:p w14:paraId="2F1D3469" w14:textId="09EFB256" w:rsidR="0084659A" w:rsidRDefault="004C3A12" w:rsidP="00E346E3">
      <w:r>
        <w:t xml:space="preserve">This setup </w:t>
      </w:r>
      <w:r w:rsidR="00B62497">
        <w:t>assumes</w:t>
      </w:r>
      <w:r w:rsidR="00211FFD">
        <w:t xml:space="preserve"> the</w:t>
      </w:r>
      <w:r>
        <w:t xml:space="preserve"> popular Raspian Linux distribution, a </w:t>
      </w:r>
      <w:proofErr w:type="spellStart"/>
      <w:r>
        <w:t>Debian</w:t>
      </w:r>
      <w:proofErr w:type="spellEnd"/>
      <w:r>
        <w:t xml:space="preserve"> Linux derivative specifically optimized for the Raspberry Pi</w:t>
      </w:r>
      <w:r w:rsidR="00211FFD">
        <w:t xml:space="preserve"> platform</w:t>
      </w:r>
      <w:r w:rsidR="00722F29">
        <w:t xml:space="preserve"> resources</w:t>
      </w:r>
      <w:r>
        <w:t xml:space="preserve">. </w:t>
      </w:r>
      <w:r w:rsidR="0084659A">
        <w:t xml:space="preserve">The configuration instructions generally follow an order of precedence required for proper changes. That is, </w:t>
      </w:r>
      <w:r w:rsidR="00F02039">
        <w:t xml:space="preserve">you must do </w:t>
      </w:r>
      <w:r w:rsidR="0084659A">
        <w:t xml:space="preserve">certain things before </w:t>
      </w:r>
      <w:r w:rsidR="00A00336">
        <w:t xml:space="preserve">you can complete </w:t>
      </w:r>
      <w:r w:rsidR="0084659A">
        <w:t>other actions</w:t>
      </w:r>
      <w:r w:rsidR="007073C0">
        <w:t>. A</w:t>
      </w:r>
      <w:r w:rsidR="0084659A">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proofErr w:type="spellStart"/>
      <w:r w:rsidRPr="008D49FE">
        <w:rPr>
          <w:rStyle w:val="marked"/>
        </w:rPr>
        <w:t>nano</w:t>
      </w:r>
      <w:proofErr w:type="spellEnd"/>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45564D0"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0B0963E5" w14:textId="331CA77E" w:rsidR="00A00336" w:rsidRDefault="001E1797" w:rsidP="00F11D6E">
      <w:r>
        <w:t xml:space="preserve">You can install from several different </w:t>
      </w:r>
      <w:r w:rsidR="00A00336">
        <w:t>Raspian</w:t>
      </w:r>
      <w:r>
        <w:t xml:space="preserve"> images choices</w:t>
      </w:r>
      <w:r w:rsidR="000011E9">
        <w:t>, as well as alternatives</w:t>
      </w:r>
      <w:r>
        <w:t>, all available from the raspberrypi.org download site.</w:t>
      </w:r>
      <w:r w:rsidR="000011E9">
        <w:t xml:space="preserve"> This document covers Raspian via NOOBS.</w:t>
      </w:r>
    </w:p>
    <w:p w14:paraId="3BCB5512" w14:textId="75C06EF0" w:rsidR="001E1797" w:rsidRDefault="001E1797" w:rsidP="001E1797">
      <w:pPr>
        <w:pStyle w:val="ListParagraph"/>
        <w:numPr>
          <w:ilvl w:val="0"/>
          <w:numId w:val="26"/>
        </w:numPr>
      </w:pPr>
      <w:r w:rsidRPr="001E1797">
        <w:rPr>
          <w:b/>
        </w:rPr>
        <w:t>Raspian.</w:t>
      </w:r>
      <w:r>
        <w:t xml:space="preserve"> Basic desktop Raspian image.</w:t>
      </w:r>
    </w:p>
    <w:p w14:paraId="43486B5D" w14:textId="2F5D46D3" w:rsidR="001E1797" w:rsidRDefault="001E1797" w:rsidP="001E1797">
      <w:pPr>
        <w:pStyle w:val="ListParagraph"/>
        <w:numPr>
          <w:ilvl w:val="0"/>
          <w:numId w:val="26"/>
        </w:numPr>
      </w:pPr>
      <w:r w:rsidRPr="001E1797">
        <w:rPr>
          <w:b/>
        </w:rPr>
        <w:t>Raspian Lite.</w:t>
      </w:r>
      <w:r w:rsidR="000011E9">
        <w:t xml:space="preserve"> A lighter version more appropriate for servers or smaller dedicated installs.</w:t>
      </w:r>
    </w:p>
    <w:p w14:paraId="4BF8256C" w14:textId="77777777" w:rsidR="000011E9" w:rsidRPr="000011E9" w:rsidRDefault="001E1797" w:rsidP="001E1797">
      <w:pPr>
        <w:pStyle w:val="ListParagraph"/>
        <w:numPr>
          <w:ilvl w:val="0"/>
          <w:numId w:val="26"/>
        </w:numPr>
        <w:rPr>
          <w:b/>
        </w:rPr>
      </w:pPr>
      <w:r w:rsidRPr="001E1797">
        <w:rPr>
          <w:b/>
        </w:rPr>
        <w:t>NOOBS.</w:t>
      </w:r>
      <w:r w:rsidR="000011E9">
        <w:rPr>
          <w:b/>
        </w:rPr>
        <w:t xml:space="preserve"> </w:t>
      </w:r>
      <w:r w:rsidR="000011E9">
        <w:t xml:space="preserve">An OS installer for novice installs that lets you select the particular OS and automatically set up the SD card appropriately. Detailed below. </w:t>
      </w:r>
    </w:p>
    <w:p w14:paraId="3720C7B2" w14:textId="457FCA76" w:rsidR="000011E9" w:rsidRPr="000011E9" w:rsidRDefault="000011E9" w:rsidP="001E1797">
      <w:pPr>
        <w:pStyle w:val="ListParagraph"/>
        <w:numPr>
          <w:ilvl w:val="0"/>
          <w:numId w:val="26"/>
        </w:numPr>
        <w:rPr>
          <w:b/>
        </w:rPr>
      </w:pPr>
      <w:r>
        <w:rPr>
          <w:b/>
        </w:rPr>
        <w:t xml:space="preserve">Third Party. </w:t>
      </w:r>
      <w:r>
        <w:t xml:space="preserve">A number of third party images support alternative OS installs, including Ubuntu Mate, Snappy Ubuntu Core, Windows 10 IOT Core, OSMC, </w:t>
      </w:r>
      <w:proofErr w:type="spellStart"/>
      <w:r>
        <w:t>Libreelec</w:t>
      </w:r>
      <w:proofErr w:type="spellEnd"/>
      <w:r>
        <w:t xml:space="preserve">, </w:t>
      </w:r>
      <w:proofErr w:type="spellStart"/>
      <w:r>
        <w:t>Pinit</w:t>
      </w:r>
      <w:proofErr w:type="spellEnd"/>
      <w:r>
        <w:t xml:space="preserve">, and RISC OS.  </w:t>
      </w:r>
    </w:p>
    <w:p w14:paraId="2798E7C4" w14:textId="309E58C2" w:rsidR="000011E9" w:rsidRPr="000011E9" w:rsidRDefault="000011E9" w:rsidP="001E1797">
      <w:pPr>
        <w:pStyle w:val="ListParagraph"/>
        <w:numPr>
          <w:ilvl w:val="0"/>
          <w:numId w:val="26"/>
        </w:numPr>
        <w:rPr>
          <w:b/>
        </w:rPr>
      </w:pPr>
      <w:r>
        <w:rPr>
          <w:b/>
        </w:rPr>
        <w:t xml:space="preserve">Raspian Desktop. </w:t>
      </w:r>
      <w:r>
        <w:t>A little misleading, Raspian desktop emulates a Raspberry Pi on a PC or Mac and is not actually a Raspberry Pi install.</w:t>
      </w:r>
    </w:p>
    <w:p w14:paraId="5753FF8E" w14:textId="0724B05D" w:rsidR="001E1797" w:rsidRPr="000011E9" w:rsidRDefault="000011E9" w:rsidP="00DC79A2">
      <w:pPr>
        <w:pStyle w:val="Info"/>
      </w:pPr>
      <w:r>
        <w:t xml:space="preserve">Note: NOOBS and Raspian have different disk partitions that may affect other disk operations. </w:t>
      </w:r>
    </w:p>
    <w:p w14:paraId="56581FB8" w14:textId="77777777" w:rsidR="00F11D6E" w:rsidRDefault="00314C2C" w:rsidP="00314C2C">
      <w:pPr>
        <w:pStyle w:val="Heading2"/>
      </w:pPr>
      <w:bookmarkStart w:id="2" w:name="_Ref429293350"/>
      <w:r>
        <w:lastRenderedPageBreak/>
        <w:t xml:space="preserve">New Out </w:t>
      </w:r>
      <w:proofErr w:type="gramStart"/>
      <w:r>
        <w:t>Of</w:t>
      </w:r>
      <w:proofErr w:type="gramEnd"/>
      <w:r>
        <w:t xml:space="preserve"> Box Software (NOOBS)</w:t>
      </w:r>
      <w:bookmarkEnd w:id="2"/>
    </w:p>
    <w:p w14:paraId="0DC5B8AD" w14:textId="34745B24"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 </w:t>
      </w:r>
      <w:r w:rsidR="00211FFD">
        <w:t xml:space="preserve">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6ED95209" w14:textId="663DA9D4" w:rsidR="00DE162C" w:rsidRDefault="00DE162C" w:rsidP="00DE162C">
      <w:pPr>
        <w:pStyle w:val="Tip"/>
      </w:pPr>
      <w:r>
        <w:t>Tip: For the easiest install, you can purchase an SD card with NOOBS preinstalled from most places that supply Raspberry Pi boards and kits.</w:t>
      </w:r>
    </w:p>
    <w:p w14:paraId="754A8EB9" w14:textId="1F35FA79" w:rsidR="00104D73" w:rsidRDefault="00DE162C" w:rsidP="00F11D6E">
      <w:r>
        <w:t xml:space="preserve">When booted </w:t>
      </w:r>
      <w:r w:rsidR="00104D73">
        <w:t xml:space="preserve">NOOBS will load a </w:t>
      </w:r>
      <w:r w:rsidR="00211FFD">
        <w:t xml:space="preserve">simple </w:t>
      </w:r>
      <w:r w:rsidR="00104D73">
        <w:t>graphical menu to choose one of several OSes for install. Select Raspian and install.</w:t>
      </w:r>
      <w:r w:rsidR="00CF1D0B">
        <w:t xml:space="preserve"> When installation completes the </w:t>
      </w:r>
      <w:proofErr w:type="spellStart"/>
      <w:r w:rsidR="00CF1D0B" w:rsidRPr="00F02039">
        <w:rPr>
          <w:rStyle w:val="marked"/>
        </w:rPr>
        <w:t>raspi-config</w:t>
      </w:r>
      <w:proofErr w:type="spellEnd"/>
      <w:r w:rsidR="00CF1D0B">
        <w:t xml:space="preserve"> program should automatically start. </w:t>
      </w:r>
      <w:r>
        <w:t>See the</w:t>
      </w:r>
      <w:r w:rsidR="00CF1D0B">
        <w:t xml:space="preserve"> </w:t>
      </w:r>
      <w:r w:rsidRPr="00DE162C">
        <w:rPr>
          <w:i/>
        </w:rPr>
        <w:fldChar w:fldCharType="begin"/>
      </w:r>
      <w:r w:rsidRPr="00DE162C">
        <w:rPr>
          <w:i/>
        </w:rPr>
        <w:instrText xml:space="preserve"> REF _Ref498438983 \h  \* MERGEFORMAT </w:instrText>
      </w:r>
      <w:r w:rsidRPr="00DE162C">
        <w:rPr>
          <w:i/>
        </w:rPr>
      </w:r>
      <w:r w:rsidRPr="00DE162C">
        <w:rPr>
          <w:i/>
        </w:rPr>
        <w:fldChar w:fldCharType="separate"/>
      </w:r>
      <w:proofErr w:type="spellStart"/>
      <w:r w:rsidRPr="00DE162C">
        <w:rPr>
          <w:i/>
        </w:rPr>
        <w:t>raspi-config</w:t>
      </w:r>
      <w:proofErr w:type="spellEnd"/>
      <w:r w:rsidRPr="00DE162C">
        <w:rPr>
          <w:i/>
        </w:rPr>
        <w:t xml:space="preserve"> Utility</w:t>
      </w:r>
      <w:r w:rsidRPr="00DE162C">
        <w:rPr>
          <w:i/>
        </w:rPr>
        <w:fldChar w:fldCharType="end"/>
      </w:r>
      <w:r w:rsidRPr="00DE162C">
        <w:rPr>
          <w:i/>
        </w:rPr>
        <w:t xml:space="preserve"> </w:t>
      </w:r>
      <w:r>
        <w:t>section below for more information.</w:t>
      </w:r>
    </w:p>
    <w:p w14:paraId="59960EC5" w14:textId="77777777" w:rsidR="00CF1D0B" w:rsidRDefault="00CF1D0B" w:rsidP="0067744D">
      <w:pPr>
        <w:pStyle w:val="Heading2"/>
      </w:pPr>
      <w:r>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proofErr w:type="spellStart"/>
      <w:r w:rsidRPr="007073C0">
        <w:rPr>
          <w:rStyle w:val="marked"/>
        </w:rPr>
        <w:t>sudo</w:t>
      </w:r>
      <w:proofErr w:type="spellEnd"/>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proofErr w:type="spellStart"/>
      <w:r w:rsidR="0097020B" w:rsidRPr="0097020B">
        <w:rPr>
          <w:rStyle w:val="marked"/>
        </w:rPr>
        <w:t>sudo</w:t>
      </w:r>
      <w:proofErr w:type="spellEnd"/>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w:t>
      </w:r>
      <w:proofErr w:type="spellStart"/>
      <w:r w:rsidR="00132787">
        <w:t>sudo</w:t>
      </w:r>
      <w:proofErr w:type="spellEnd"/>
      <w:r w:rsidR="00132787">
        <w:t xml:space="preserve"> will likely result in the familiar “permission denied” message.</w:t>
      </w:r>
      <w:r w:rsidR="0072059A">
        <w:t xml:space="preserve"> When performing many successive commands, such as initial setup, you will find it easier to use the </w:t>
      </w:r>
      <w:proofErr w:type="spellStart"/>
      <w:r w:rsidR="0072059A" w:rsidRPr="0072059A">
        <w:rPr>
          <w:rStyle w:val="marked"/>
        </w:rPr>
        <w:t>su</w:t>
      </w:r>
      <w:proofErr w:type="spellEnd"/>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263C8762"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r w:rsidR="0035240E">
        <w:t xml:space="preserve"> Wait for all lights to stop flashing before removing power.</w:t>
      </w:r>
    </w:p>
    <w:p w14:paraId="5487566D" w14:textId="77AAF0EF" w:rsidR="00D912D0" w:rsidRDefault="00D912D0" w:rsidP="005D4B72">
      <w:pPr>
        <w:pStyle w:val="Heading3"/>
      </w:pPr>
      <w:bookmarkStart w:id="3" w:name="_Ref498438983"/>
      <w:proofErr w:type="spellStart"/>
      <w:r w:rsidRPr="00D912D0">
        <w:rPr>
          <w:rStyle w:val="marked"/>
        </w:rPr>
        <w:t>raspi-config</w:t>
      </w:r>
      <w:proofErr w:type="spellEnd"/>
      <w:r>
        <w:t xml:space="preserve"> Utility</w:t>
      </w:r>
      <w:bookmarkEnd w:id="3"/>
    </w:p>
    <w:p w14:paraId="4AEC73A4" w14:textId="131F69B1" w:rsidR="00D912D0" w:rsidRDefault="00D912D0" w:rsidP="00D912D0">
      <w:r>
        <w:t xml:space="preserve">After login, run the </w:t>
      </w:r>
      <w:proofErr w:type="spellStart"/>
      <w:r w:rsidRPr="00D912D0">
        <w:rPr>
          <w:rStyle w:val="marked"/>
        </w:rPr>
        <w:t>raspi-config</w:t>
      </w:r>
      <w:proofErr w:type="spellEnd"/>
      <w:r>
        <w:t xml:space="preserve"> utility using the commandline below and make appropriate changes to password, hostname, locale settings, and advanced options as desired</w:t>
      </w:r>
      <w:r w:rsidR="00702FF2">
        <w:t xml:space="preserve"> using:</w:t>
      </w:r>
      <w:r>
        <w:t xml:space="preserve"> </w:t>
      </w:r>
    </w:p>
    <w:p w14:paraId="35ED5252" w14:textId="6A4D349E" w:rsidR="00D912D0" w:rsidRDefault="00D912D0" w:rsidP="00D912D0">
      <w:pPr>
        <w:pStyle w:val="codefinal"/>
      </w:pPr>
      <w:r>
        <w:t>sudo raspi-config</w:t>
      </w:r>
    </w:p>
    <w:p w14:paraId="67FBE93B" w14:textId="72E5B811" w:rsidR="00D912D0" w:rsidRDefault="00DC79A2" w:rsidP="00DC79A2">
      <w:pPr>
        <w:pStyle w:val="Info"/>
      </w:pPr>
      <w:r>
        <w:t>Note</w:t>
      </w:r>
      <w:r w:rsidR="00D912D0">
        <w:t xml:space="preserve">: The instructions below duplicate many of these steps but </w:t>
      </w:r>
      <w:proofErr w:type="spellStart"/>
      <w:r w:rsidR="00D912D0">
        <w:t>raspi-config</w:t>
      </w:r>
      <w:proofErr w:type="spellEnd"/>
      <w:r w:rsidR="00D912D0">
        <w:t xml:space="preserve"> provides a convenient one-stop utility for making a number of changes at one time.</w:t>
      </w:r>
    </w:p>
    <w:p w14:paraId="248946D9" w14:textId="52A79588" w:rsidR="00CD4129" w:rsidRDefault="00702FF2" w:rsidP="00CD4129">
      <w:r>
        <w:lastRenderedPageBreak/>
        <w:t xml:space="preserve">Upon </w:t>
      </w:r>
      <w:r w:rsidRPr="00F02039">
        <w:rPr>
          <w:rStyle w:val="marked"/>
        </w:rPr>
        <w:t>reboot</w:t>
      </w:r>
      <w:r>
        <w:t xml:space="preserve">, you will be presented a terminal session requesting login credentials. Login as user </w:t>
      </w:r>
      <w:r w:rsidRPr="005B37CC">
        <w:rPr>
          <w:rStyle w:val="marked"/>
        </w:rPr>
        <w:t>pi</w:t>
      </w:r>
      <w:r>
        <w:t xml:space="preserve"> with the </w:t>
      </w:r>
      <w:r w:rsidRPr="005B37CC">
        <w:rPr>
          <w:rStyle w:val="example"/>
        </w:rPr>
        <w:t>password</w:t>
      </w:r>
      <w:r>
        <w:t xml:space="preserve"> (default raspberry) defined above in the </w:t>
      </w:r>
      <w:proofErr w:type="spellStart"/>
      <w:r w:rsidRPr="005B37CC">
        <w:rPr>
          <w:rStyle w:val="marked"/>
        </w:rPr>
        <w:t>raspi-config</w:t>
      </w:r>
      <w:proofErr w:type="spellEnd"/>
      <w:r>
        <w:t xml:space="preserve"> session.</w:t>
      </w:r>
      <w:r w:rsidR="003902B9">
        <w:t xml:space="preserve"> </w:t>
      </w:r>
      <w:r w:rsidR="00CD4129">
        <w:t xml:space="preserve">I recommend the following </w:t>
      </w:r>
      <w:proofErr w:type="spellStart"/>
      <w:r w:rsidR="00CD4129" w:rsidRPr="00CD4129">
        <w:rPr>
          <w:rStyle w:val="marked"/>
        </w:rPr>
        <w:t>raspi-config</w:t>
      </w:r>
      <w:proofErr w:type="spellEnd"/>
      <w:r w:rsidR="00CD4129">
        <w:t xml:space="preserve"> changes:</w:t>
      </w:r>
    </w:p>
    <w:p w14:paraId="30A6478D" w14:textId="412ADF1F" w:rsidR="00CD4129" w:rsidRPr="00702FF2" w:rsidRDefault="00CD4129" w:rsidP="00702FF2">
      <w:pPr>
        <w:pStyle w:val="ListParagraph"/>
        <w:numPr>
          <w:ilvl w:val="0"/>
          <w:numId w:val="31"/>
        </w:numPr>
        <w:rPr>
          <w:color w:val="C00000"/>
        </w:rPr>
      </w:pPr>
      <w:r>
        <w:t xml:space="preserve">Change </w:t>
      </w:r>
      <w:r w:rsidR="00702FF2">
        <w:t>u</w:t>
      </w:r>
      <w:r>
        <w:t xml:space="preserve">ser </w:t>
      </w:r>
      <w:r w:rsidR="00702FF2">
        <w:t xml:space="preserve">pi </w:t>
      </w:r>
      <w:r>
        <w:t>Password</w:t>
      </w:r>
      <w:r w:rsidR="0035240E">
        <w:t xml:space="preserve">. </w:t>
      </w:r>
      <w:r w:rsidR="00702FF2">
        <w:br/>
      </w:r>
      <w:r w:rsidR="00702FF2" w:rsidRPr="00702FF2">
        <w:rPr>
          <w:b/>
        </w:rPr>
        <w:t>Document it! If you forget it, you will have to start over</w:t>
      </w:r>
      <w:r w:rsidR="00702FF2">
        <w:t>.</w:t>
      </w:r>
      <w:r w:rsidR="00702FF2">
        <w:br/>
      </w:r>
      <w:r w:rsidR="00702FF2" w:rsidRPr="00702FF2">
        <w:rPr>
          <w:color w:val="C00000"/>
        </w:rPr>
        <w:t xml:space="preserve">See warning below. </w:t>
      </w:r>
      <w:r w:rsidR="00702FF2">
        <w:t xml:space="preserve">See password tip below. </w:t>
      </w:r>
    </w:p>
    <w:p w14:paraId="33774A6F" w14:textId="2614B167" w:rsidR="00CD4129" w:rsidRDefault="00CD4129" w:rsidP="00702FF2">
      <w:pPr>
        <w:pStyle w:val="ListParagraph"/>
        <w:numPr>
          <w:ilvl w:val="0"/>
          <w:numId w:val="30"/>
        </w:numPr>
      </w:pPr>
      <w:r>
        <w:t>Change the hostname</w:t>
      </w:r>
      <w:r w:rsidR="0035240E">
        <w:t>.</w:t>
      </w:r>
    </w:p>
    <w:p w14:paraId="1B4AB20D" w14:textId="2F9A3EBE" w:rsidR="00CD4129" w:rsidRDefault="00702FF2" w:rsidP="00CD4129">
      <w:pPr>
        <w:pStyle w:val="ListParagraph"/>
        <w:numPr>
          <w:ilvl w:val="0"/>
          <w:numId w:val="30"/>
        </w:numPr>
      </w:pPr>
      <w:r>
        <w:t xml:space="preserve">Make the appropriate (US) </w:t>
      </w:r>
      <w:r w:rsidR="00CD4129">
        <w:t xml:space="preserve">localization </w:t>
      </w:r>
      <w:r>
        <w:t>changes</w:t>
      </w:r>
      <w:r w:rsidR="00CD4129">
        <w:t>.</w:t>
      </w:r>
      <w:r w:rsidR="0035240E">
        <w:t xml:space="preserve"> (See warning below.)</w:t>
      </w:r>
    </w:p>
    <w:p w14:paraId="3C411A38" w14:textId="4C702F26" w:rsidR="00702FF2" w:rsidRPr="00702FF2" w:rsidRDefault="00CD4129" w:rsidP="00001337">
      <w:pPr>
        <w:pStyle w:val="ListParagraph"/>
        <w:numPr>
          <w:ilvl w:val="0"/>
          <w:numId w:val="30"/>
        </w:numPr>
        <w:rPr>
          <w:b/>
        </w:rPr>
      </w:pPr>
      <w:r>
        <w:t>E</w:t>
      </w:r>
      <w:r w:rsidR="00D912D0">
        <w:t xml:space="preserve">nable SSH under </w:t>
      </w:r>
      <w:r>
        <w:t>Interfacing O</w:t>
      </w:r>
      <w:r w:rsidR="00D912D0">
        <w:t xml:space="preserve">ptions to enable remote </w:t>
      </w:r>
      <w:r>
        <w:t>access</w:t>
      </w:r>
      <w:r w:rsidR="00D912D0">
        <w:t>.</w:t>
      </w:r>
      <w:r w:rsidR="00702FF2">
        <w:br/>
      </w:r>
      <w:r w:rsidR="00702FF2" w:rsidRPr="00702FF2">
        <w:rPr>
          <w:rStyle w:val="WarningChar"/>
          <w:b w:val="0"/>
        </w:rPr>
        <w:t xml:space="preserve">(See IMPORTANT NOTE ABOUT KEY GENERATION in </w:t>
      </w:r>
      <w:r w:rsidR="00702FF2" w:rsidRPr="00702FF2">
        <w:rPr>
          <w:rStyle w:val="WarningChar"/>
          <w:b w:val="0"/>
        </w:rPr>
        <w:fldChar w:fldCharType="begin"/>
      </w:r>
      <w:r w:rsidR="00702FF2" w:rsidRPr="00702FF2">
        <w:rPr>
          <w:rStyle w:val="WarningChar"/>
          <w:b w:val="0"/>
        </w:rPr>
        <w:instrText xml:space="preserve"> REF _Ref450818006 \h  \* MERGEFORMAT </w:instrText>
      </w:r>
      <w:r w:rsidR="00702FF2" w:rsidRPr="00702FF2">
        <w:rPr>
          <w:rStyle w:val="WarningChar"/>
          <w:b w:val="0"/>
        </w:rPr>
      </w:r>
      <w:r w:rsidR="00702FF2" w:rsidRPr="00702FF2">
        <w:rPr>
          <w:rStyle w:val="WarningChar"/>
          <w:b w:val="0"/>
        </w:rPr>
        <w:fldChar w:fldCharType="separate"/>
      </w:r>
      <w:r w:rsidR="00702FF2" w:rsidRPr="00702FF2">
        <w:rPr>
          <w:rStyle w:val="WarningChar"/>
          <w:b w:val="0"/>
        </w:rPr>
        <w:t>Remote Secure Shell (SSH) Operation</w:t>
      </w:r>
      <w:r w:rsidR="00702FF2" w:rsidRPr="00702FF2">
        <w:rPr>
          <w:rStyle w:val="WarningChar"/>
          <w:b w:val="0"/>
        </w:rPr>
        <w:fldChar w:fldCharType="end"/>
      </w:r>
      <w:r w:rsidR="00702FF2" w:rsidRPr="00702FF2">
        <w:rPr>
          <w:rStyle w:val="WarningChar"/>
          <w:b w:val="0"/>
        </w:rPr>
        <w:t xml:space="preserve"> section.)</w:t>
      </w:r>
    </w:p>
    <w:p w14:paraId="457EA57F" w14:textId="59F9782A" w:rsidR="00CD4129" w:rsidRDefault="00CD4129" w:rsidP="00CD4129">
      <w:pPr>
        <w:pStyle w:val="ListParagraph"/>
        <w:numPr>
          <w:ilvl w:val="0"/>
          <w:numId w:val="28"/>
        </w:numPr>
      </w:pPr>
      <w:r>
        <w:t xml:space="preserve">Run Update to get the latest version of </w:t>
      </w:r>
      <w:proofErr w:type="spellStart"/>
      <w:r>
        <w:t>raspi-config</w:t>
      </w:r>
      <w:proofErr w:type="spellEnd"/>
      <w:r w:rsidR="00702FF2">
        <w:t>.</w:t>
      </w:r>
    </w:p>
    <w:p w14:paraId="43C2DD0F" w14:textId="26C98D55" w:rsidR="0035240E" w:rsidRDefault="0035240E" w:rsidP="00CD4129">
      <w:pPr>
        <w:pStyle w:val="ListParagraph"/>
        <w:numPr>
          <w:ilvl w:val="0"/>
          <w:numId w:val="28"/>
        </w:numPr>
      </w:pPr>
      <w:r>
        <w:t>Under Advanced options:</w:t>
      </w:r>
    </w:p>
    <w:p w14:paraId="18CFB01B" w14:textId="52BBBBCF" w:rsidR="0035240E" w:rsidRDefault="0035240E" w:rsidP="0035240E">
      <w:pPr>
        <w:pStyle w:val="ListParagraph"/>
        <w:numPr>
          <w:ilvl w:val="1"/>
          <w:numId w:val="28"/>
        </w:numPr>
      </w:pPr>
      <w:r>
        <w:t xml:space="preserve">Expand the file system under Advanced Options | Expand </w:t>
      </w:r>
      <w:proofErr w:type="spellStart"/>
      <w:r>
        <w:t>Filesystem</w:t>
      </w:r>
      <w:proofErr w:type="spellEnd"/>
      <w:r>
        <w:t>.</w:t>
      </w:r>
      <w:r w:rsidR="00702FF2">
        <w:br/>
        <w:t>(Should happen automatically with newer versions.)</w:t>
      </w:r>
    </w:p>
    <w:p w14:paraId="30AEC597" w14:textId="72A3C8D5" w:rsidR="00CD4129" w:rsidRDefault="00CD4129" w:rsidP="0035240E">
      <w:pPr>
        <w:pStyle w:val="ListParagraph"/>
        <w:numPr>
          <w:ilvl w:val="1"/>
          <w:numId w:val="28"/>
        </w:numPr>
      </w:pPr>
      <w:r>
        <w:t>For headless setups (e.g. servers not used for graphics applications), minimize the graphics memory under Advanced Options | Memory Split.</w:t>
      </w:r>
    </w:p>
    <w:p w14:paraId="105C8918" w14:textId="001DFA1F" w:rsidR="0035240E" w:rsidRPr="00CD4129" w:rsidRDefault="0035240E" w:rsidP="0035240E">
      <w:pPr>
        <w:pStyle w:val="ListParagraph"/>
        <w:numPr>
          <w:ilvl w:val="1"/>
          <w:numId w:val="28"/>
        </w:numPr>
      </w:pPr>
      <w:r>
        <w:t xml:space="preserve">Set </w:t>
      </w:r>
      <w:proofErr w:type="spellStart"/>
      <w:r>
        <w:t>Overscan</w:t>
      </w:r>
      <w:proofErr w:type="spellEnd"/>
      <w:r>
        <w:t xml:space="preserve"> and Resolution as necessary for particular display performance.</w:t>
      </w:r>
    </w:p>
    <w:p w14:paraId="4A76C86D" w14:textId="656A4D08"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7D73F42"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r w:rsidR="00F532C6">
        <w:t>Document it!</w:t>
      </w:r>
    </w:p>
    <w:p w14:paraId="0CA42C9D" w14:textId="77777777" w:rsidR="00F532C6" w:rsidRPr="00CD4129" w:rsidRDefault="00F532C6" w:rsidP="00F532C6">
      <w:pPr>
        <w:pStyle w:val="Warning"/>
      </w:pPr>
      <w:r>
        <w:t>WARNING: I recommend setting localization options and rebooting BEFORE changing the password. A keyboard change may make it impossible to reenter your password as special characters in particular may be located on different keys after the localization changes.</w:t>
      </w:r>
    </w:p>
    <w:p w14:paraId="11502C06" w14:textId="77777777" w:rsidR="00F532C6" w:rsidRDefault="00F532C6" w:rsidP="00F532C6">
      <w:pPr>
        <w:pStyle w:val="Tip"/>
      </w:pPr>
      <w:r>
        <w:t xml:space="preserve">Tip: By best practice, an administrator password </w:t>
      </w:r>
      <w:r w:rsidRPr="00132787">
        <w:rPr>
          <w:u w:val="single"/>
        </w:rPr>
        <w:t>must</w:t>
      </w:r>
      <w:r>
        <w:t xml:space="preserve"> meet rules for strict passwords. (Technically, the OS does not enforce this when setting the password, but not doing so will likely result in problems later on.) A strict password must include at least one each of upper and lower case letters, digit 0-9, and special characters (i.e. </w:t>
      </w:r>
      <w:proofErr w:type="gramStart"/>
      <w:r w:rsidRPr="00CF7C7A">
        <w:t>~!@</w:t>
      </w:r>
      <w:proofErr w:type="gramEnd"/>
      <w:r w:rsidRPr="00CF7C7A">
        <w:t>#$%^&amp;*_-+=`|\(){}[]:;"'&lt;&gt;,.?/</w:t>
      </w:r>
      <w:r>
        <w:t>), be at least 8 characters in length, and it must not contain the username.</w:t>
      </w:r>
    </w:p>
    <w:p w14:paraId="4BB5A35E" w14:textId="77777777" w:rsidR="00F532C6" w:rsidRDefault="00F532C6" w:rsidP="00F532C6">
      <w:pPr>
        <w:pStyle w:val="Info"/>
      </w:pPr>
      <w:r>
        <w:t>Info: The majority of hacking breaches STILL result from default and weak passwords.</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proofErr w:type="spellStart"/>
      <w:r w:rsidRPr="005B37CC">
        <w:rPr>
          <w:rStyle w:val="marked"/>
        </w:rPr>
        <w:t>raspi-config</w:t>
      </w:r>
      <w:proofErr w:type="spellEnd"/>
      <w:r>
        <w:t xml:space="preserve"> or by directly editing the </w:t>
      </w:r>
      <w:r w:rsidR="00ED5016" w:rsidRPr="005B37CC">
        <w:rPr>
          <w:rStyle w:val="marked"/>
        </w:rPr>
        <w:t>/</w:t>
      </w:r>
      <w:proofErr w:type="spellStart"/>
      <w:r w:rsidR="00ED5016" w:rsidRPr="005B37CC">
        <w:rPr>
          <w:rStyle w:val="marked"/>
        </w:rPr>
        <w:t>etc</w:t>
      </w:r>
      <w:proofErr w:type="spellEnd"/>
      <w:r w:rsidR="00ED5016" w:rsidRPr="005B37CC">
        <w:rPr>
          <w:rStyle w:val="marked"/>
        </w:rPr>
        <w:t>/hostname</w:t>
      </w:r>
      <w:r w:rsidR="00ED5016">
        <w:t xml:space="preserve"> file</w:t>
      </w:r>
      <w:r w:rsidR="005B37CC">
        <w:t xml:space="preserve"> with </w:t>
      </w:r>
      <w:proofErr w:type="spellStart"/>
      <w:r w:rsidR="005B37CC" w:rsidRPr="00132787">
        <w:rPr>
          <w:rStyle w:val="marked"/>
        </w:rPr>
        <w:t>nano</w:t>
      </w:r>
      <w:proofErr w:type="spellEnd"/>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1249280A" w:rsidR="001A16C0" w:rsidRDefault="001A16C0" w:rsidP="009D7D3C">
      <w:pPr>
        <w:pStyle w:val="codefinal"/>
      </w:pPr>
      <w:r>
        <w:t xml:space="preserve">(Save the file </w:t>
      </w:r>
      <w:r w:rsidR="00132787">
        <w:t xml:space="preserve">by </w:t>
      </w:r>
      <w:r>
        <w:t>CTRL-X)</w:t>
      </w:r>
    </w:p>
    <w:p w14:paraId="1B91C7C6" w14:textId="0F548877" w:rsidR="00F532C6" w:rsidRPr="00F532C6" w:rsidRDefault="003902B9" w:rsidP="00F532C6">
      <w:pPr>
        <w:pStyle w:val="Info"/>
      </w:pPr>
      <w:r>
        <w:t>For</w:t>
      </w:r>
      <w:r w:rsidR="00F532C6">
        <w:t xml:space="preserve"> more than one </w:t>
      </w:r>
      <w:proofErr w:type="spellStart"/>
      <w:r w:rsidR="00F532C6">
        <w:t>RPi</w:t>
      </w:r>
      <w:proofErr w:type="spellEnd"/>
      <w:r w:rsidR="00F532C6">
        <w:t>, common practice involves picking a naming theme, for example, colors.</w:t>
      </w:r>
    </w:p>
    <w:p w14:paraId="15EFA0E5" w14:textId="77777777" w:rsidR="00AD3AF1" w:rsidRDefault="00AD3AF1" w:rsidP="00AD3AF1">
      <w:pPr>
        <w:pStyle w:val="Heading3"/>
      </w:pPr>
      <w:r>
        <w:lastRenderedPageBreak/>
        <w:t>Host Lookups</w:t>
      </w:r>
    </w:p>
    <w:p w14:paraId="24FC245F" w14:textId="77777777" w:rsidR="00AD3AF1" w:rsidRDefault="00AD3AF1" w:rsidP="00AD3AF1">
      <w:r>
        <w:t xml:space="preserve">The </w:t>
      </w:r>
      <w:r w:rsidRPr="0084659A">
        <w:rPr>
          <w:rStyle w:val="marked"/>
        </w:rPr>
        <w:t>/</w:t>
      </w:r>
      <w:proofErr w:type="spellStart"/>
      <w:r w:rsidRPr="0084659A">
        <w:rPr>
          <w:rStyle w:val="marked"/>
        </w:rPr>
        <w:t>etc</w:t>
      </w:r>
      <w:proofErr w:type="spellEnd"/>
      <w:r w:rsidRPr="0084659A">
        <w:rPr>
          <w:rStyle w:val="marked"/>
        </w:rPr>
        <w:t>/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6EFFA939" w:rsidR="00AD3AF1" w:rsidRDefault="00DC79A2" w:rsidP="00DC79A2">
      <w:pPr>
        <w:pStyle w:val="Info"/>
      </w:pPr>
      <w:r>
        <w:t>Note</w:t>
      </w:r>
      <w:r w:rsidR="00B669D0">
        <w:t xml:space="preserve">: </w:t>
      </w:r>
      <w:r w:rsidR="00AD3AF1">
        <w:t xml:space="preserve">See </w:t>
      </w:r>
      <w:r w:rsidR="00AD3AF1">
        <w:fldChar w:fldCharType="begin"/>
      </w:r>
      <w:r w:rsidR="00AD3AF1">
        <w:instrText xml:space="preserve"> REF _Ref426991966 \h </w:instrText>
      </w:r>
      <w:r w:rsidR="00B669D0">
        <w:instrText xml:space="preserve"> \* MERGEFORMAT </w:instrText>
      </w:r>
      <w:r w:rsidR="00AD3AF1">
        <w:fldChar w:fldCharType="separate"/>
      </w:r>
      <w:r w:rsidR="00AD3AF1">
        <w:t>Network Time Protocol (NTP) Service</w:t>
      </w:r>
      <w:r w:rsidR="00AD3AF1">
        <w:fldChar w:fldCharType="end"/>
      </w:r>
      <w:r w:rsidR="00AD3AF1">
        <w:t xml:space="preserve"> section for use of </w:t>
      </w:r>
      <w:proofErr w:type="spellStart"/>
      <w:r w:rsidR="00AD3AF1" w:rsidRPr="0084659A">
        <w:rPr>
          <w:rStyle w:val="marked"/>
        </w:rPr>
        <w:t>timex</w:t>
      </w:r>
      <w:proofErr w:type="spellEnd"/>
      <w:r w:rsidR="00AD3AF1">
        <w:t>.</w:t>
      </w:r>
    </w:p>
    <w:p w14:paraId="699EE7F6" w14:textId="77777777" w:rsidR="008D49FE" w:rsidRDefault="00132787" w:rsidP="009922DE">
      <w:pPr>
        <w:pStyle w:val="Heading3"/>
      </w:pPr>
      <w:r>
        <w:t>Network Interface Configuration</w:t>
      </w:r>
    </w:p>
    <w:p w14:paraId="1035C3B4" w14:textId="2CC020EF" w:rsidR="008D49FE" w:rsidRDefault="00D912D0" w:rsidP="008D49FE">
      <w:r w:rsidRPr="00D912D0">
        <w:rPr>
          <w:b/>
        </w:rPr>
        <w:t xml:space="preserve">Prior to the </w:t>
      </w:r>
      <w:r w:rsidRPr="00D912D0">
        <w:rPr>
          <w:rStyle w:val="marked"/>
        </w:rPr>
        <w:t>“Jesse”</w:t>
      </w:r>
      <w:r w:rsidRPr="00D912D0">
        <w:rPr>
          <w:b/>
        </w:rPr>
        <w:t xml:space="preserve"> release of </w:t>
      </w:r>
      <w:proofErr w:type="spellStart"/>
      <w:r w:rsidRPr="00D912D0">
        <w:rPr>
          <w:b/>
        </w:rPr>
        <w:t>Raspian</w:t>
      </w:r>
      <w:proofErr w:type="spellEnd"/>
      <w:r>
        <w:t>, e</w:t>
      </w:r>
      <w:r w:rsidR="008D49FE">
        <w:t xml:space="preserve">dit the </w:t>
      </w:r>
      <w:r w:rsidR="008D49FE" w:rsidRPr="0084659A">
        <w:rPr>
          <w:rStyle w:val="marked"/>
        </w:rPr>
        <w:t>/</w:t>
      </w:r>
      <w:proofErr w:type="spellStart"/>
      <w:r w:rsidR="008D49FE" w:rsidRPr="0084659A">
        <w:rPr>
          <w:rStyle w:val="marked"/>
        </w:rPr>
        <w:t>etc</w:t>
      </w:r>
      <w:proofErr w:type="spellEnd"/>
      <w:r w:rsidR="008D49FE" w:rsidRPr="0084659A">
        <w:rPr>
          <w:rStyle w:val="marked"/>
        </w:rPr>
        <w:t>/network/interfaces</w:t>
      </w:r>
      <w:r w:rsidR="008D49FE">
        <w:t xml:space="preserve"> file to change the configuration from DHCP to a fixed IP</w:t>
      </w:r>
      <w:r w:rsidR="001A16C0">
        <w:t xml:space="preserve"> address</w:t>
      </w:r>
      <w:r w:rsidR="008D49FE">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rsidR="008D49FE">
        <w:t xml:space="preserve">From a terminal </w:t>
      </w:r>
      <w:r w:rsidR="001A16C0">
        <w:t xml:space="preserve">window </w:t>
      </w:r>
      <w:r w:rsidR="008D49FE">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r>
        <w:t>t</w:t>
      </w:r>
      <w:r w:rsidR="006A16B1">
        <w:t>o</w:t>
      </w:r>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DC79A2">
      <w:pPr>
        <w:pStyle w:val="Info"/>
      </w:pPr>
      <w:r>
        <w:t xml:space="preserve">Note: </w:t>
      </w:r>
      <w:r w:rsidR="00F8065D">
        <w:t xml:space="preserve">The </w:t>
      </w:r>
      <w:r>
        <w:t>alias</w:t>
      </w:r>
      <w:r w:rsidR="00F8065D">
        <w:t xml:space="preserve"> </w:t>
      </w:r>
      <w:r w:rsidR="00F8065D" w:rsidRPr="00BD5700">
        <w:rPr>
          <w:rStyle w:val="marked"/>
        </w:rPr>
        <w:t>eth0:0</w:t>
      </w:r>
      <w:r w:rsidR="00F8065D">
        <w:t xml:space="preserve"> definition creates an alternate address for the same interface to support Samba configuration notions.</w:t>
      </w:r>
    </w:p>
    <w:p w14:paraId="1F0ACE1A" w14:textId="02C953BB" w:rsidR="00D912D0" w:rsidRDefault="0035240E" w:rsidP="00A11402">
      <w:r w:rsidRPr="0035240E">
        <w:rPr>
          <w:b/>
        </w:rPr>
        <w:t>F</w:t>
      </w:r>
      <w:r w:rsidR="00BD5700" w:rsidRPr="0035240E">
        <w:rPr>
          <w:b/>
        </w:rPr>
        <w:t xml:space="preserve">or </w:t>
      </w:r>
      <w:r w:rsidR="00E54494" w:rsidRPr="0035240E">
        <w:rPr>
          <w:rStyle w:val="marked"/>
          <w:b w:val="0"/>
        </w:rPr>
        <w:t>“</w:t>
      </w:r>
      <w:r w:rsidR="00BD5700" w:rsidRPr="0035240E">
        <w:rPr>
          <w:rStyle w:val="marked"/>
          <w:b w:val="0"/>
        </w:rPr>
        <w:t>Jesse</w:t>
      </w:r>
      <w:r w:rsidR="00E54494" w:rsidRPr="0035240E">
        <w:rPr>
          <w:rStyle w:val="marked"/>
          <w:b w:val="0"/>
        </w:rPr>
        <w:t>”</w:t>
      </w:r>
      <w:r w:rsidR="00BD5700" w:rsidRPr="0035240E">
        <w:rPr>
          <w:b/>
        </w:rPr>
        <w:t xml:space="preserve"> and later Raspian versions</w:t>
      </w:r>
      <w:r w:rsidR="00BD5700">
        <w:t xml:space="preserve"> </w:t>
      </w:r>
      <w:r w:rsidR="00D912D0">
        <w:t>edit the /</w:t>
      </w:r>
      <w:proofErr w:type="spellStart"/>
      <w:r w:rsidR="00D912D0">
        <w:t>etc</w:t>
      </w:r>
      <w:proofErr w:type="spellEnd"/>
      <w:r w:rsidR="00D912D0">
        <w:t>/</w:t>
      </w:r>
      <w:proofErr w:type="spellStart"/>
      <w:r w:rsidR="00D912D0">
        <w:t>dhcpcd.conf</w:t>
      </w:r>
      <w:proofErr w:type="spellEnd"/>
      <w:r w:rsidR="00D912D0">
        <w:t xml:space="preserve"> file per </w:t>
      </w:r>
      <w:hyperlink r:id="rId9" w:history="1">
        <w:r w:rsidR="00D912D0" w:rsidRPr="007B01C8">
          <w:rPr>
            <w:rStyle w:val="Hyperlink"/>
          </w:rPr>
          <w:t>https://www.modmypi.com/blog/how-to-give-your-raspberry-pi-a-static-ip-address-update</w:t>
        </w:r>
      </w:hyperlink>
    </w:p>
    <w:p w14:paraId="6BA6C035" w14:textId="543D891F" w:rsidR="00BD5700" w:rsidRDefault="00D912D0" w:rsidP="00A11402">
      <w:r>
        <w:t>Reboot for the changes to take place.</w:t>
      </w:r>
    </w:p>
    <w:p w14:paraId="456C0BCB" w14:textId="7F0635E2" w:rsidR="00F8065D" w:rsidRDefault="00F8065D" w:rsidP="00F8065D">
      <w:r>
        <w:t xml:space="preserve">To verify the configuration run the </w:t>
      </w:r>
      <w:proofErr w:type="spellStart"/>
      <w:r w:rsidRPr="00766A90">
        <w:rPr>
          <w:rStyle w:val="marked"/>
        </w:rPr>
        <w:t>ip</w:t>
      </w:r>
      <w:proofErr w:type="spellEnd"/>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lastRenderedPageBreak/>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601324ED" w:rsidR="00D44DBA" w:rsidRPr="00D44DBA" w:rsidRDefault="00D44DBA" w:rsidP="00D44DBA">
      <w:pPr>
        <w:pStyle w:val="Tip"/>
      </w:pPr>
      <w:r>
        <w:t xml:space="preserve">Tip: Subnets may be joined into a single net by the appropriate configuration of the </w:t>
      </w:r>
      <w:proofErr w:type="spellStart"/>
      <w:r>
        <w:t>netmask</w:t>
      </w:r>
      <w:proofErr w:type="spellEnd"/>
      <w:r>
        <w:t xml:space="preserve">. For example, a </w:t>
      </w:r>
      <w:proofErr w:type="spellStart"/>
      <w:r>
        <w:t>netmask</w:t>
      </w:r>
      <w:proofErr w:type="spellEnd"/>
      <w:r>
        <w:t xml:space="preserve"> of 255.255.254.0 will combine 192.168.</w:t>
      </w:r>
      <w:r w:rsidR="00D912D0">
        <w:t>0.</w:t>
      </w:r>
      <w:r>
        <w:t>0 and 192.168.</w:t>
      </w:r>
      <w:r w:rsidR="00D912D0">
        <w:t>0.</w:t>
      </w:r>
      <w:r>
        <w:t xml:space="preserve">1 </w:t>
      </w:r>
      <w:r w:rsidR="00766A90">
        <w:t>sub</w:t>
      </w:r>
      <w:r>
        <w:t>nets.</w:t>
      </w:r>
    </w:p>
    <w:p w14:paraId="2C9F9CF0" w14:textId="1EB62A12" w:rsidR="006A16B1" w:rsidRPr="0084659A" w:rsidRDefault="006A16B1" w:rsidP="0084659A">
      <w:pPr>
        <w:pStyle w:val="Tip"/>
      </w:pPr>
      <w:r w:rsidRPr="0084659A">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4" w:name="_Ref426991966"/>
      <w:r>
        <w:t>Network Time Protocol (NTP) Service</w:t>
      </w:r>
      <w:bookmarkEnd w:id="4"/>
    </w:p>
    <w:p w14:paraId="7B286B6C" w14:textId="57B2BAA5"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w:t>
      </w:r>
      <w:proofErr w:type="spellStart"/>
      <w:r w:rsidR="000D1886">
        <w:t>ntpd</w:t>
      </w:r>
      <w:proofErr w:type="spellEnd"/>
      <w:r w:rsidR="000D1886">
        <w:t xml:space="preserve">) and configures it to acquire </w:t>
      </w:r>
      <w:r w:rsidR="003868E5">
        <w:t xml:space="preserve">time </w:t>
      </w:r>
      <w:r w:rsidR="0035240E">
        <w:t xml:space="preserve">randomly </w:t>
      </w:r>
      <w:r w:rsidR="003868E5">
        <w:t xml:space="preserve">from a pool of </w:t>
      </w:r>
      <w:r>
        <w:t>calibrated timeservers.</w:t>
      </w:r>
    </w:p>
    <w:p w14:paraId="58AE10FC" w14:textId="77777777" w:rsidR="008A333F" w:rsidRDefault="008A333F" w:rsidP="008A333F">
      <w:pPr>
        <w:pStyle w:val="Heading4"/>
      </w:pPr>
      <w:r>
        <w:t xml:space="preserve">The </w:t>
      </w:r>
      <w:proofErr w:type="spellStart"/>
      <w:r>
        <w:t>timex</w:t>
      </w:r>
      <w:proofErr w:type="spellEnd"/>
      <w:r>
        <w:t xml:space="preserve"> Alias</w:t>
      </w:r>
    </w:p>
    <w:p w14:paraId="28CE82F8" w14:textId="18B63D51"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w:t>
      </w:r>
      <w:proofErr w:type="spellStart"/>
      <w:r w:rsidRPr="00DB00A5">
        <w:rPr>
          <w:rStyle w:val="marked"/>
        </w:rPr>
        <w:t>etc</w:t>
      </w:r>
      <w:proofErr w:type="spellEnd"/>
      <w:r w:rsidRPr="00DB00A5">
        <w:rPr>
          <w:rStyle w:val="marked"/>
        </w:rPr>
        <w:t>/hosts</w:t>
      </w:r>
      <w:r>
        <w:t xml:space="preserve"> file to have an alias of </w:t>
      </w:r>
      <w:proofErr w:type="spellStart"/>
      <w:r w:rsidRPr="003868E5">
        <w:rPr>
          <w:rStyle w:val="marked"/>
        </w:rPr>
        <w:t>timex</w:t>
      </w:r>
      <w:proofErr w:type="spellEnd"/>
      <w:r w:rsidR="003902B9">
        <w:rPr>
          <w:rStyle w:val="marked"/>
        </w:rPr>
        <w:t xml:space="preserve"> </w:t>
      </w:r>
      <w:r w:rsidR="003902B9" w:rsidRPr="003902B9">
        <w:t>or similar</w:t>
      </w:r>
      <w:r>
        <w:t xml:space="preserve">. All other local machines can then sync to </w:t>
      </w:r>
      <w:proofErr w:type="spellStart"/>
      <w:r w:rsidRPr="003868E5">
        <w:rPr>
          <w:rStyle w:val="marked"/>
        </w:rPr>
        <w:t>timex</w:t>
      </w:r>
      <w:proofErr w:type="spellEnd"/>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proofErr w:type="spellStart"/>
      <w:r w:rsidR="008A333F" w:rsidRPr="008A333F">
        <w:rPr>
          <w:rStyle w:val="marked"/>
        </w:rPr>
        <w:t>timex</w:t>
      </w:r>
      <w:proofErr w:type="spellEnd"/>
      <w:r w:rsidR="008A333F">
        <w:t xml:space="preserve"> </w:t>
      </w:r>
      <w:r>
        <w:t xml:space="preserve">alias will allow all the </w:t>
      </w:r>
      <w:r w:rsidR="007B406E">
        <w:t xml:space="preserve">network </w:t>
      </w:r>
      <w:r w:rsidR="003902B9">
        <w:t>machines to continue to sync, saving you the time and effort to reconfigure them.</w:t>
      </w:r>
    </w:p>
    <w:p w14:paraId="15831B65" w14:textId="77777777" w:rsidR="008A333F" w:rsidRDefault="008A333F" w:rsidP="008A333F">
      <w:pPr>
        <w:pStyle w:val="Heading3"/>
      </w:pPr>
      <w:bookmarkStart w:id="5" w:name="_Ref427316906"/>
      <w:r>
        <w:t>Update O</w:t>
      </w:r>
      <w:r w:rsidR="001166BA">
        <w:t>perating System</w:t>
      </w:r>
      <w:bookmarkEnd w:id="5"/>
    </w:p>
    <w:p w14:paraId="61BEA71D" w14:textId="56099E96" w:rsidR="008A333F" w:rsidRDefault="008A333F" w:rsidP="008A333F">
      <w:r>
        <w:t xml:space="preserve">Before doing much else run the following command string. The first part </w:t>
      </w:r>
      <w:r w:rsidR="003902B9">
        <w:t xml:space="preserve">(before &amp;&amp;) </w:t>
      </w:r>
      <w:r>
        <w:t xml:space="preserve">updates the local copy of the code repository listing and the second </w:t>
      </w:r>
      <w:r w:rsidR="003902B9">
        <w:t xml:space="preserve">part (after &amp;&amp;) </w:t>
      </w:r>
      <w:r>
        <w:t>then upgrades the OS based on this listing if the first is successful. The -y switches answer yes to questions to suppress interactive queries and automatically run.</w:t>
      </w:r>
      <w:r w:rsidR="003902B9">
        <w:t xml:space="preserve"> You can run each part independently, without &amp;&amp;.</w:t>
      </w:r>
    </w:p>
    <w:p w14:paraId="6A1DF0EE" w14:textId="71F49ED7" w:rsidR="008A333F" w:rsidRDefault="008A333F" w:rsidP="009D7D3C">
      <w:pPr>
        <w:pStyle w:val="codefinal"/>
      </w:pPr>
      <w:r w:rsidRPr="008A333F">
        <w:t xml:space="preserve">sudo apt-get update </w:t>
      </w:r>
      <w:r w:rsidR="00C20FE9" w:rsidRPr="008A333F">
        <w:t xml:space="preserve">–y </w:t>
      </w:r>
      <w:r w:rsidR="00C20FE9">
        <w:t xml:space="preserve">–fix-missing </w:t>
      </w:r>
      <w:r w:rsidRPr="008A333F">
        <w:t>&amp;&amp; sudo apt-get upgrade</w:t>
      </w:r>
      <w:r w:rsidR="00C20FE9">
        <w:t xml:space="preserve"> -y</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336CE9A9" w14:textId="72C1DEE6" w:rsidR="00116DCA" w:rsidRDefault="003902B9" w:rsidP="003902B9">
      <w:pPr>
        <w:pStyle w:val="Tip"/>
      </w:pPr>
      <w:r>
        <w:t xml:space="preserve">Tip: </w:t>
      </w:r>
      <w:r w:rsidR="00116DCA">
        <w:t xml:space="preserve">See </w:t>
      </w:r>
      <w:r w:rsidR="00116DCA" w:rsidRPr="005D4B72">
        <w:fldChar w:fldCharType="begin"/>
      </w:r>
      <w:r w:rsidR="00116DCA" w:rsidRPr="005D4B72">
        <w:instrText xml:space="preserve"> REF _Ref427316940 \h </w:instrText>
      </w:r>
      <w:r w:rsidR="00116DCA">
        <w:instrText xml:space="preserve"> \* MERGEFORMAT </w:instrText>
      </w:r>
      <w:r w:rsidR="00116DCA" w:rsidRPr="005D4B72">
        <w:fldChar w:fldCharType="separate"/>
      </w:r>
      <w:r w:rsidR="00116DCA" w:rsidRPr="005D4B72">
        <w:t>Automatic Server Update</w:t>
      </w:r>
      <w:r w:rsidR="00116DCA" w:rsidRPr="005D4B72">
        <w:fldChar w:fldCharType="end"/>
      </w:r>
      <w:r w:rsidR="00116DCA">
        <w:t xml:space="preserve"> section for information on automating updates.</w:t>
      </w:r>
    </w:p>
    <w:p w14:paraId="16C59254" w14:textId="23BE937F" w:rsidR="008016D7" w:rsidRDefault="00116DCA" w:rsidP="008016D7">
      <w:r w:rsidRPr="00116DCA">
        <w:rPr>
          <w:b/>
          <w:u w:val="single"/>
        </w:rPr>
        <w:t>Prior to Jesse</w:t>
      </w:r>
      <w:r>
        <w:rPr>
          <w:u w:val="single"/>
        </w:rPr>
        <w:t xml:space="preserve">, </w:t>
      </w:r>
      <w:r w:rsidR="0035240E">
        <w:rPr>
          <w:u w:val="single"/>
        </w:rPr>
        <w:t>i</w:t>
      </w:r>
      <w:r w:rsidR="008016D7" w:rsidRPr="00474712">
        <w:rPr>
          <w:u w:val="single"/>
        </w:rPr>
        <w:t xml:space="preserve">f setting up on a </w:t>
      </w:r>
      <w:r w:rsidR="008016D7" w:rsidRPr="00474712">
        <w:rPr>
          <w:b/>
          <w:u w:val="single"/>
        </w:rPr>
        <w:t>Raspberry Pi B+</w:t>
      </w:r>
      <w:r w:rsidR="008016D7">
        <w:t xml:space="preserve"> for a </w:t>
      </w:r>
      <w:r w:rsidR="008016D7" w:rsidRPr="00474712">
        <w:rPr>
          <w:b/>
          <w:u w:val="single"/>
        </w:rPr>
        <w:t>Raspberry Pi 2</w:t>
      </w:r>
      <w:r w:rsidR="00474712" w:rsidRPr="00474712">
        <w:rPr>
          <w:u w:val="single"/>
        </w:rPr>
        <w:t xml:space="preserve"> or </w:t>
      </w:r>
      <w:r w:rsidR="00474712" w:rsidRPr="00474712">
        <w:rPr>
          <w:b/>
          <w:u w:val="single"/>
        </w:rPr>
        <w:t>Raspberry Pi 3</w:t>
      </w:r>
      <w:r w:rsidR="008016D7">
        <w:t>, then also run</w:t>
      </w:r>
      <w:r>
        <w:t xml:space="preserve"> the following. This way the SD card will work on both platforms interchangeably.</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6" w:name="_Ref450818006"/>
      <w:r>
        <w:lastRenderedPageBreak/>
        <w:t xml:space="preserve">Remote </w:t>
      </w:r>
      <w:r w:rsidR="00A16020">
        <w:t xml:space="preserve">Secure Shell (SSH) </w:t>
      </w:r>
      <w:r>
        <w:t>Operation</w:t>
      </w:r>
      <w:bookmarkEnd w:id="6"/>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proofErr w:type="spellStart"/>
      <w:r w:rsidR="007B406E" w:rsidRPr="007B406E">
        <w:rPr>
          <w:i/>
        </w:rPr>
        <w:t>PuTTY</w:t>
      </w:r>
      <w:proofErr w:type="spellEnd"/>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10" w:history="1">
        <w:r w:rsidR="00A87B68" w:rsidRPr="00A87B68">
          <w:rPr>
            <w:rStyle w:val="example"/>
          </w:rPr>
          <w:t>pi@192.168.0.251</w:t>
        </w:r>
      </w:hyperlink>
    </w:p>
    <w:p w14:paraId="4AB24708" w14:textId="3967587B" w:rsidR="001166BA" w:rsidRDefault="006223E8" w:rsidP="00B15321">
      <w:r>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is established later.) </w:t>
      </w:r>
      <w:r w:rsidR="001861C4">
        <w:t xml:space="preserve">After Internet connection setup the </w:t>
      </w:r>
      <w:proofErr w:type="spellStart"/>
      <w:r w:rsidR="001861C4" w:rsidRPr="001861C4">
        <w:rPr>
          <w:rStyle w:val="marked"/>
        </w:rPr>
        <w:t>ssh</w:t>
      </w:r>
      <w:proofErr w:type="spellEnd"/>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r>
        <w:t xml:space="preserve">SSH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067BF1F4" w:rsidR="003B03EE" w:rsidRDefault="003B03EE" w:rsidP="003B03EE">
      <w:pPr>
        <w:pStyle w:val="Warning"/>
      </w:pPr>
      <w:r>
        <w:t xml:space="preserve">When setting up a new SSH installation, especially from a </w:t>
      </w:r>
      <w:r w:rsidR="00955CD1">
        <w:t>downloaded</w:t>
      </w:r>
      <w:r>
        <w:t xml:space="preserve"> image</w:t>
      </w:r>
      <w:r w:rsidR="00955CD1">
        <w:t xml:space="preserve"> created for a standalone application</w:t>
      </w:r>
      <w:r>
        <w:t xml:space="preserve">, you should always run </w:t>
      </w:r>
      <w:proofErr w:type="spellStart"/>
      <w:r>
        <w:t>ssh-keygen</w:t>
      </w:r>
      <w:proofErr w:type="spellEnd"/>
      <w:r>
        <w:t xml:space="preserve"> to create unique keys for the specific installation. For example:</w:t>
      </w:r>
    </w:p>
    <w:p w14:paraId="22E973AB" w14:textId="3E16614C" w:rsidR="003B03EE" w:rsidRPr="003B42AE" w:rsidRDefault="003B03EE" w:rsidP="003B03EE">
      <w:pPr>
        <w:pStyle w:val="Warning"/>
        <w:rPr>
          <w:rStyle w:val="marked"/>
        </w:rPr>
      </w:pPr>
      <w:proofErr w:type="spellStart"/>
      <w:r w:rsidRPr="003B42AE">
        <w:rPr>
          <w:rStyle w:val="marked"/>
        </w:rPr>
        <w:t>sudo</w:t>
      </w:r>
      <w:proofErr w:type="spellEnd"/>
      <w:r w:rsidRPr="003B42AE">
        <w:rPr>
          <w:rStyle w:val="marked"/>
        </w:rPr>
        <w:t xml:space="preserve"> </w:t>
      </w:r>
      <w:proofErr w:type="spellStart"/>
      <w:r w:rsidRPr="003B42AE">
        <w:rPr>
          <w:rStyle w:val="marked"/>
        </w:rPr>
        <w:t>ssh-keygen</w:t>
      </w:r>
      <w:proofErr w:type="spellEnd"/>
      <w:r w:rsidRPr="003B42AE">
        <w:rPr>
          <w:rStyle w:val="marked"/>
        </w:rPr>
        <w:t xml:space="preserve"> –t </w:t>
      </w:r>
      <w:proofErr w:type="spellStart"/>
      <w:r w:rsidRPr="003B42AE">
        <w:rPr>
          <w:rStyle w:val="marked"/>
        </w:rPr>
        <w:t>rsa</w:t>
      </w:r>
      <w:proofErr w:type="spellEnd"/>
      <w:r w:rsidRPr="003B42AE">
        <w:rPr>
          <w:rStyle w:val="marked"/>
        </w:rPr>
        <w:t xml:space="preserve"> –f /</w:t>
      </w:r>
      <w:proofErr w:type="spellStart"/>
      <w:r w:rsidRPr="003B42AE">
        <w:rPr>
          <w:rStyle w:val="marked"/>
        </w:rPr>
        <w:t>etc</w:t>
      </w:r>
      <w:proofErr w:type="spellEnd"/>
      <w:r w:rsidRPr="003B42AE">
        <w:rPr>
          <w:rStyle w:val="marked"/>
        </w:rPr>
        <w:t>/</w:t>
      </w:r>
      <w:proofErr w:type="spellStart"/>
      <w:r w:rsidRPr="003B42AE">
        <w:rPr>
          <w:rStyle w:val="marked"/>
        </w:rPr>
        <w:t>ssh</w:t>
      </w:r>
      <w:proofErr w:type="spellEnd"/>
      <w:r w:rsidRPr="003B42AE">
        <w:rPr>
          <w:rStyle w:val="marked"/>
        </w:rPr>
        <w:t>/</w:t>
      </w:r>
      <w:proofErr w:type="spellStart"/>
      <w:r w:rsidRPr="003B42AE">
        <w:rPr>
          <w:rStyle w:val="marked"/>
        </w:rPr>
        <w:t>ssh_host_rsa_</w:t>
      </w:r>
      <w:r w:rsidR="003B42AE" w:rsidRPr="003B42AE">
        <w:rPr>
          <w:rStyle w:val="marked"/>
        </w:rPr>
        <w:t>key</w:t>
      </w:r>
      <w:proofErr w:type="spellEnd"/>
    </w:p>
    <w:p w14:paraId="5F118489" w14:textId="535EC648" w:rsidR="003B42AE" w:rsidRPr="003B42AE" w:rsidRDefault="003B42AE" w:rsidP="003B03EE">
      <w:pPr>
        <w:pStyle w:val="Warning"/>
        <w:rPr>
          <w:color w:val="auto"/>
        </w:rPr>
      </w:pPr>
      <w:r w:rsidRPr="003B42AE">
        <w:rPr>
          <w:color w:val="auto"/>
        </w:rPr>
        <w:t>This will create both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w:t>
      </w:r>
      <w:proofErr w:type="spellStart"/>
      <w:r w:rsidRPr="003B42AE">
        <w:rPr>
          <w:color w:val="auto"/>
        </w:rPr>
        <w:t>ssh_host_rsa_key</w:t>
      </w:r>
      <w:proofErr w:type="spellEnd"/>
      <w:r w:rsidRPr="003B42AE">
        <w:rPr>
          <w:color w:val="auto"/>
        </w:rPr>
        <w:t xml:space="preserve"> and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w:t>
      </w:r>
      <w:proofErr w:type="spellStart"/>
      <w:r w:rsidRPr="003B42AE">
        <w:rPr>
          <w:color w:val="auto"/>
        </w:rPr>
        <w:t>ssh</w:t>
      </w:r>
      <w:proofErr w:type="spellEnd"/>
      <w:r w:rsidRPr="003B42AE">
        <w:rPr>
          <w:color w:val="auto"/>
        </w:rPr>
        <w:t>/</w:t>
      </w:r>
      <w:proofErr w:type="spellStart"/>
      <w:r w:rsidRPr="003B42AE">
        <w:rPr>
          <w:color w:val="auto"/>
        </w:rPr>
        <w:t>known_hosts</w:t>
      </w:r>
      <w:proofErr w:type="spellEnd"/>
      <w:r w:rsidRPr="003B42AE">
        <w:rPr>
          <w:color w:val="auto"/>
        </w:rPr>
        <w:t xml:space="preserve">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proofErr w:type="spellStart"/>
      <w:r w:rsidRPr="003B42AE">
        <w:rPr>
          <w:rStyle w:val="marked"/>
        </w:rPr>
        <w:t>ssh-keyscan</w:t>
      </w:r>
      <w:proofErr w:type="spellEnd"/>
      <w:r w:rsidRPr="003B42AE">
        <w:rPr>
          <w:rStyle w:val="marked"/>
        </w:rPr>
        <w:t xml:space="preserve"> </w:t>
      </w:r>
      <w:r w:rsidR="00917C99">
        <w:rPr>
          <w:rStyle w:val="example"/>
        </w:rPr>
        <w:t>tiny</w:t>
      </w:r>
      <w:r w:rsidRPr="003B42AE">
        <w:rPr>
          <w:rStyle w:val="marked"/>
        </w:rPr>
        <w:t xml:space="preserve"> &gt;/</w:t>
      </w:r>
      <w:proofErr w:type="spellStart"/>
      <w:r w:rsidRPr="003B42AE">
        <w:rPr>
          <w:rStyle w:val="marked"/>
        </w:rPr>
        <w:t>tmp</w:t>
      </w:r>
      <w:proofErr w:type="spellEnd"/>
      <w:r w:rsidRPr="003B42AE">
        <w:rPr>
          <w:rStyle w:val="marked"/>
        </w:rPr>
        <w:t xml:space="preserve">/key; </w:t>
      </w:r>
      <w:proofErr w:type="spellStart"/>
      <w:r w:rsidRPr="003B42AE">
        <w:rPr>
          <w:rStyle w:val="marked"/>
        </w:rPr>
        <w:t>ssh-keygen</w:t>
      </w:r>
      <w:proofErr w:type="spellEnd"/>
      <w:r w:rsidRPr="003B42AE">
        <w:rPr>
          <w:rStyle w:val="marked"/>
        </w:rPr>
        <w:t xml:space="preserve"> -lf /</w:t>
      </w:r>
      <w:proofErr w:type="spellStart"/>
      <w:r w:rsidRPr="003B42AE">
        <w:rPr>
          <w:rStyle w:val="marked"/>
        </w:rPr>
        <w:t>tmp</w:t>
      </w:r>
      <w:proofErr w:type="spellEnd"/>
      <w:r w:rsidRPr="003B42AE">
        <w:rPr>
          <w:rStyle w:val="marked"/>
        </w:rPr>
        <w:t xml:space="preserve">/key; </w:t>
      </w:r>
      <w:proofErr w:type="spellStart"/>
      <w:r w:rsidRPr="003B42AE">
        <w:rPr>
          <w:rStyle w:val="marked"/>
        </w:rPr>
        <w:t>rm</w:t>
      </w:r>
      <w:proofErr w:type="spellEnd"/>
      <w:r w:rsidRPr="003B42AE">
        <w:rPr>
          <w:rStyle w:val="marked"/>
        </w:rPr>
        <w:t xml:space="preserve"> /</w:t>
      </w:r>
      <w:proofErr w:type="spellStart"/>
      <w:r w:rsidRPr="003B42AE">
        <w:rPr>
          <w:rStyle w:val="marked"/>
        </w:rPr>
        <w:t>tmp</w:t>
      </w:r>
      <w:proofErr w:type="spellEnd"/>
      <w:r w:rsidRPr="003B42AE">
        <w:rPr>
          <w:rStyle w:val="marked"/>
        </w:rPr>
        <w:t>/key</w:t>
      </w:r>
    </w:p>
    <w:p w14:paraId="021AF77A" w14:textId="77777777" w:rsidR="004F4E2C" w:rsidRPr="00305319" w:rsidRDefault="004F4E2C" w:rsidP="004F4E2C">
      <w:pPr>
        <w:pStyle w:val="Heading3"/>
      </w:pPr>
      <w:bookmarkStart w:id="7"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w:t>
      </w:r>
      <w:proofErr w:type="spellStart"/>
      <w:r w:rsidRPr="00305319">
        <w:t>openssl</w:t>
      </w:r>
      <w:proofErr w:type="spellEnd"/>
      <w:r w:rsidRPr="00305319">
        <w:t xml:space="preserve">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 xml:space="preserve">man </w:t>
      </w:r>
      <w:proofErr w:type="spellStart"/>
      <w:r w:rsidRPr="00EA3FFF">
        <w:rPr>
          <w:rStyle w:val="marked"/>
        </w:rPr>
        <w:t>ssh</w:t>
      </w:r>
      <w:proofErr w:type="spellEnd"/>
      <w:r>
        <w:t xml:space="preserve"> for more instructions. Reference </w:t>
      </w:r>
      <w:sdt>
        <w:sdtPr>
          <w:id w:val="1823847430"/>
          <w:citation/>
        </w:sdtPr>
        <w:sdtEnd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1C80C5C8" w14:textId="77777777" w:rsidR="00187BBE" w:rsidRDefault="00766A90" w:rsidP="00766A90">
      <w:r>
        <w:t xml:space="preserve">In order to use Secure Shell over the Internet, the DSL/cable modem box at the server must enable port forwarding of the WAN port 22 to the LAN SSH server port 22. </w:t>
      </w:r>
    </w:p>
    <w:p w14:paraId="3D3C679B" w14:textId="2D3A916B" w:rsidR="00766A90" w:rsidRDefault="00187BBE" w:rsidP="00DC79A2">
      <w:pPr>
        <w:pStyle w:val="Info"/>
      </w:pPr>
      <w:r>
        <w:t xml:space="preserve">NOTE: Due to the significant number of modem/router boxes on the market, defining the instructions for port forwarding exceeds the scope of this document. </w:t>
      </w:r>
      <w:r w:rsidR="00766A90">
        <w:t>See port forwarding instructions for your specific model modem.</w:t>
      </w:r>
      <w:r w:rsidR="003902B9">
        <w:t xml:space="preserve"> Google it!</w:t>
      </w:r>
    </w:p>
    <w:p w14:paraId="64426476" w14:textId="77777777" w:rsidR="008A333F" w:rsidRDefault="008A333F" w:rsidP="001B4994">
      <w:pPr>
        <w:pStyle w:val="Heading3"/>
      </w:pPr>
      <w:proofErr w:type="spellStart"/>
      <w:r>
        <w:lastRenderedPageBreak/>
        <w:t>PuTTY</w:t>
      </w:r>
      <w:bookmarkEnd w:id="7"/>
      <w:proofErr w:type="spellEnd"/>
    </w:p>
    <w:p w14:paraId="6214FFD9" w14:textId="69B7161F" w:rsidR="001B4994" w:rsidRDefault="001B4994" w:rsidP="001B4994">
      <w:r>
        <w:t xml:space="preserve">If working from an MS Windows </w:t>
      </w:r>
      <w:r w:rsidR="003902B9">
        <w:t xml:space="preserve">or Mac </w:t>
      </w:r>
      <w:r>
        <w:t xml:space="preserve">machine the </w:t>
      </w:r>
      <w:proofErr w:type="spellStart"/>
      <w:r w:rsidRPr="00A16020">
        <w:rPr>
          <w:rStyle w:val="marked"/>
        </w:rPr>
        <w:t>PuTTY</w:t>
      </w:r>
      <w:proofErr w:type="spellEnd"/>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w:t>
      </w:r>
      <w:proofErr w:type="spellStart"/>
      <w:r>
        <w:t>PuTTY</w:t>
      </w:r>
      <w:proofErr w:type="spellEnd"/>
      <w:r>
        <w:t xml:space="preserve"> will work for both local network connections as well as access from the Internet.</w:t>
      </w:r>
    </w:p>
    <w:p w14:paraId="7D00E23B" w14:textId="77777777" w:rsidR="00D4215D" w:rsidRPr="001F1176" w:rsidRDefault="00D4215D" w:rsidP="009922DE">
      <w:pPr>
        <w:pStyle w:val="Heading3"/>
      </w:pPr>
      <w:r w:rsidRPr="001F1176">
        <w:t>Tunneling</w:t>
      </w:r>
    </w:p>
    <w:p w14:paraId="25F3E19A" w14:textId="2F049BE6" w:rsidR="00D4215D"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5EDD8DBC" w14:textId="610BDB74" w:rsidR="00955CD1" w:rsidRDefault="00955CD1" w:rsidP="00955CD1">
      <w:pPr>
        <w:pStyle w:val="Tip"/>
      </w:pPr>
      <w:r>
        <w:t>Tip: Windows Remote Desktop, VNC, and any other application can run via a SSH tunnel. As such</w:t>
      </w:r>
      <w:r w:rsidR="00DC79A2">
        <w:t>,</w:t>
      </w:r>
      <w:r>
        <w:t xml:space="preserve"> your router only requires forwarding of port 22, rather than opening a unique port for each application.</w:t>
      </w:r>
    </w:p>
    <w:p w14:paraId="6B4ACE8D" w14:textId="77777777" w:rsidR="00955CD1" w:rsidRPr="007A2DC6" w:rsidRDefault="00955CD1" w:rsidP="00955CD1">
      <w:pPr>
        <w:pStyle w:val="Heading3"/>
      </w:pPr>
      <w:r w:rsidRPr="00BD6056">
        <w:t>Terminal Multiplexer (</w:t>
      </w:r>
      <w:proofErr w:type="spellStart"/>
      <w:r w:rsidRPr="00BD6056">
        <w:t>tmux</w:t>
      </w:r>
      <w:proofErr w:type="spellEnd"/>
      <w:r w:rsidRPr="00BD6056">
        <w:t>)</w:t>
      </w:r>
    </w:p>
    <w:p w14:paraId="3785767D" w14:textId="77777777" w:rsidR="003902B9" w:rsidRDefault="00955CD1" w:rsidP="00955CD1">
      <w:r>
        <w:t xml:space="preserve">SSH sessions interact with an active terminal window. When SSH disconnects that terminal session stops and any current action such as an executing script will terminate and </w:t>
      </w:r>
      <w:r w:rsidR="003902B9">
        <w:t xml:space="preserve">likely </w:t>
      </w:r>
      <w:r>
        <w:t xml:space="preserve">fail. This can be frustrating, for example if you begin compiling something that takes several hours only to have you client machine go to sleep or lose communications and terminate the session before completion. </w:t>
      </w:r>
    </w:p>
    <w:p w14:paraId="4EC0797E" w14:textId="77777777" w:rsidR="003902B9" w:rsidRDefault="00955CD1" w:rsidP="00955CD1">
      <w:r>
        <w:t xml:space="preserve">The </w:t>
      </w:r>
      <w:r w:rsidRPr="00C10DBB">
        <w:rPr>
          <w:rStyle w:val="marked"/>
        </w:rPr>
        <w:t>terminal multiplexer</w:t>
      </w:r>
      <w:r>
        <w:t xml:space="preserve"> (</w:t>
      </w:r>
      <w:proofErr w:type="spellStart"/>
      <w:r w:rsidRPr="00C10DBB">
        <w:rPr>
          <w:rStyle w:val="marked"/>
        </w:rPr>
        <w:t>tmux</w:t>
      </w:r>
      <w:proofErr w:type="spellEnd"/>
      <w:r>
        <w:t xml:space="preserve">) program provides an excellent workaround for this. It connects your SSH session to a terminal client/server on the host that stays running even if the connection to the host ends. Additionally, it supports multiple windows and panes from a single SSH session. </w:t>
      </w:r>
    </w:p>
    <w:p w14:paraId="2FE2E8AA" w14:textId="161F6DB5" w:rsidR="00955CD1" w:rsidRDefault="00955CD1" w:rsidP="00955CD1">
      <w:r>
        <w:t xml:space="preserve">Server operation does not require </w:t>
      </w:r>
      <w:proofErr w:type="spellStart"/>
      <w:r w:rsidRPr="00C10DBB">
        <w:rPr>
          <w:rStyle w:val="marked"/>
        </w:rPr>
        <w:t>tmux</w:t>
      </w:r>
      <w:proofErr w:type="spellEnd"/>
      <w:r>
        <w:t xml:space="preserve">, but it greatly helps with managing it.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1AF95BFE" w14:textId="77777777" w:rsidR="00955CD1" w:rsidRPr="001F1176" w:rsidRDefault="00955CD1" w:rsidP="00D4215D"/>
    <w:p w14:paraId="7BCD7A3A" w14:textId="77777777" w:rsidR="00955CD1" w:rsidRDefault="00955CD1">
      <w:pPr>
        <w:rPr>
          <w:rFonts w:asciiTheme="majorHAnsi" w:eastAsiaTheme="majorEastAsia" w:hAnsiTheme="majorHAnsi" w:cstheme="majorBidi"/>
          <w:sz w:val="24"/>
          <w:szCs w:val="24"/>
        </w:rPr>
      </w:pPr>
      <w:r>
        <w:br w:type="page"/>
      </w:r>
    </w:p>
    <w:p w14:paraId="1822A7A4" w14:textId="2A96F1F8" w:rsidR="006223E8" w:rsidRPr="001F1176" w:rsidRDefault="006223E8" w:rsidP="009922DE">
      <w:pPr>
        <w:pStyle w:val="Heading3"/>
      </w:pPr>
      <w:r w:rsidRPr="001F1176">
        <w:lastRenderedPageBreak/>
        <w:t>Virtual Network Computing (VNC) Server</w:t>
      </w:r>
    </w:p>
    <w:p w14:paraId="0485F821" w14:textId="1DCCC6FE"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w:t>
      </w:r>
      <w:r w:rsidR="003902B9">
        <w:t xml:space="preserve">(VNC on a Linux box is essentially equivalent to the MS Windows Remote Desktop and Remote Assistance.) </w:t>
      </w:r>
      <w:r w:rsidR="00D4215D" w:rsidRPr="001F1176">
        <w:t>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w:t>
      </w:r>
      <w:proofErr w:type="spellStart"/>
      <w:r w:rsidR="00D4215D" w:rsidRPr="001F1176">
        <w:t>TightVNC</w:t>
      </w:r>
      <w:proofErr w:type="spellEnd"/>
      <w:r w:rsidR="00D4215D" w:rsidRPr="001F1176">
        <w:t xml:space="preserve">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r w:rsidRPr="001F1176">
        <w:t xml:space="preserve">The </w:t>
      </w:r>
      <w:r w:rsidRPr="00B36A47">
        <w:rPr>
          <w:rStyle w:val="marked"/>
        </w:rPr>
        <w:t>&amp;</w:t>
      </w:r>
      <w:r w:rsidRPr="001F1176">
        <w:t xml:space="preserve"> character at the end starts the server running in the background and directly returns control to the local shell.</w:t>
      </w:r>
    </w:p>
    <w:p w14:paraId="66FE7F63" w14:textId="5BFDC93F" w:rsidR="001F1176" w:rsidRDefault="00B36A47" w:rsidP="006223E8">
      <w:r>
        <w:t xml:space="preserve">Or </w:t>
      </w:r>
      <w:proofErr w:type="spellStart"/>
      <w:r w:rsidR="00F132AC" w:rsidRPr="00F132AC">
        <w:rPr>
          <w:rStyle w:val="marked"/>
        </w:rPr>
        <w:t>tightvncserver</w:t>
      </w:r>
      <w:proofErr w:type="spellEnd"/>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w:t>
      </w:r>
      <w:r w:rsidR="00955CD1">
        <w:t>,</w:t>
      </w:r>
      <w:r w:rsidR="00F132AC">
        <w:t xml:space="preserve">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39637BED" w:rsidR="00F132AC" w:rsidRPr="00F132AC" w:rsidRDefault="00F132AC" w:rsidP="009D7D3C">
      <w:pPr>
        <w:pStyle w:val="codefinal"/>
      </w:pPr>
      <w:r>
        <w:t xml:space="preserve">sudo </w:t>
      </w:r>
      <w:r w:rsidRPr="00F132AC">
        <w:t>chmod 755 /etc/init.d/vnc</w:t>
      </w:r>
      <w:r w:rsidR="004B2991">
        <w:t>server</w:t>
      </w:r>
    </w:p>
    <w:p w14:paraId="7DE60613" w14:textId="3895F902" w:rsidR="001F1176" w:rsidRDefault="001F1176" w:rsidP="009D7D3C">
      <w:pPr>
        <w:pStyle w:val="codefinal"/>
      </w:pPr>
      <w:r w:rsidRPr="001F1176">
        <w:t>sudo update-rc.d vncserver defaults</w:t>
      </w:r>
    </w:p>
    <w:p w14:paraId="7C83F412" w14:textId="321E6B27" w:rsidR="00F132AC" w:rsidRDefault="00F132AC" w:rsidP="00F132AC">
      <w:r>
        <w:t xml:space="preserve">To use VNC you must also install the </w:t>
      </w:r>
      <w:proofErr w:type="spellStart"/>
      <w:r>
        <w:t>TightVNC</w:t>
      </w:r>
      <w:proofErr w:type="spellEnd"/>
      <w:r>
        <w:t xml:space="preserve"> viewer on the client machine.</w:t>
      </w:r>
    </w:p>
    <w:p w14:paraId="540174E8" w14:textId="7B2BF3F4" w:rsidR="00955CD1" w:rsidRPr="00F132AC" w:rsidRDefault="00955CD1" w:rsidP="00955CD1">
      <w:pPr>
        <w:pStyle w:val="Warning"/>
      </w:pPr>
      <w:r>
        <w:t xml:space="preserve">WARNING: For early release of Stretch, some users </w:t>
      </w:r>
      <w:r w:rsidR="003F7313">
        <w:t>reported</w:t>
      </w:r>
      <w:r>
        <w:t xml:space="preserve"> problems running VNC under certain conditions.</w:t>
      </w:r>
    </w:p>
    <w:p w14:paraId="6D374967" w14:textId="77777777" w:rsidR="00D4215D" w:rsidRDefault="00D4215D" w:rsidP="001F1176">
      <w:pPr>
        <w:pStyle w:val="Heading4"/>
      </w:pPr>
      <w:r w:rsidRPr="001F1176">
        <w:t>Tunneling VNC</w:t>
      </w:r>
    </w:p>
    <w:p w14:paraId="7D07DFC9" w14:textId="3729248A" w:rsidR="001F1176"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590x</w:t>
      </w:r>
      <w:r>
        <w:t xml:space="preserve">” into the </w:t>
      </w:r>
      <w:proofErr w:type="spellStart"/>
      <w:r w:rsidRPr="00B36A47">
        <w:rPr>
          <w:rStyle w:val="marked"/>
        </w:rPr>
        <w:t>Connection|SSH|Tunnels</w:t>
      </w:r>
      <w:proofErr w:type="spellEnd"/>
      <w:r>
        <w:t xml:space="preserve"> list of forwarded ports, where </w:t>
      </w:r>
      <w:r w:rsidRPr="001861C4">
        <w:rPr>
          <w:rStyle w:val="marked"/>
        </w:rPr>
        <w:t>x</w:t>
      </w:r>
      <w:r>
        <w:t xml:space="preserve"> is the number of the server started by the </w:t>
      </w:r>
      <w:proofErr w:type="spellStart"/>
      <w:r w:rsidRPr="00B36A47">
        <w:rPr>
          <w:rStyle w:val="marked"/>
        </w:rPr>
        <w:t>tightvncserver</w:t>
      </w:r>
      <w:proofErr w:type="spellEnd"/>
      <w:r>
        <w:t xml:space="preserve"> command.</w:t>
      </w:r>
    </w:p>
    <w:p w14:paraId="406B898A" w14:textId="788850F1" w:rsidR="00955CD1" w:rsidRDefault="00955CD1" w:rsidP="006223E8"/>
    <w:p w14:paraId="20961747" w14:textId="77777777" w:rsidR="00955CD1" w:rsidRPr="006223E8" w:rsidRDefault="00955CD1" w:rsidP="006223E8"/>
    <w:p w14:paraId="3E7F7361" w14:textId="77777777" w:rsidR="00187BBE" w:rsidRDefault="00187BBE">
      <w:pPr>
        <w:rPr>
          <w:rFonts w:asciiTheme="majorHAnsi" w:eastAsiaTheme="majorEastAsia" w:hAnsiTheme="majorHAnsi" w:cstheme="majorBidi"/>
          <w:color w:val="2E74B5" w:themeColor="accent1" w:themeShade="BF"/>
          <w:sz w:val="26"/>
          <w:szCs w:val="26"/>
        </w:rPr>
      </w:pPr>
      <w:bookmarkStart w:id="8" w:name="_Ref426996350"/>
      <w:r>
        <w:br w:type="page"/>
      </w:r>
    </w:p>
    <w:p w14:paraId="32212D76" w14:textId="24BB3F7D" w:rsidR="00B15321" w:rsidRDefault="00B15321" w:rsidP="00B15321">
      <w:pPr>
        <w:pStyle w:val="Heading2"/>
      </w:pPr>
      <w:r>
        <w:lastRenderedPageBreak/>
        <w:t>DNS &amp; DHCP Services</w:t>
      </w:r>
      <w:bookmarkEnd w:id="8"/>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machines</w:t>
      </w:r>
      <w:r w:rsidR="0065093C">
        <w:t>,</w:t>
      </w:r>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303C03E4" w14:textId="77777777" w:rsidR="00187BBE" w:rsidRDefault="00187BBE" w:rsidP="00187BBE"/>
    <w:p w14:paraId="558E76CC" w14:textId="512FC240"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proofErr w:type="spellStart"/>
      <w:r w:rsidRPr="00852549">
        <w:rPr>
          <w:rStyle w:val="marked"/>
        </w:rPr>
        <w:t>nsupdate</w:t>
      </w:r>
      <w:proofErr w:type="spellEnd"/>
      <w:r>
        <w:t xml:space="preserve">, </w:t>
      </w:r>
      <w:r w:rsidRPr="00852549">
        <w:rPr>
          <w:rStyle w:val="marked"/>
        </w:rPr>
        <w:t>dig</w:t>
      </w:r>
      <w:r>
        <w:t xml:space="preserve"> and </w:t>
      </w:r>
      <w:proofErr w:type="spellStart"/>
      <w:r w:rsidRPr="00C34A4F">
        <w:rPr>
          <w:rStyle w:val="marked"/>
        </w:rPr>
        <w:t>nslookup</w:t>
      </w:r>
      <w:proofErr w:type="spellEnd"/>
      <w:r>
        <w:t xml:space="preserve"> functions.</w:t>
      </w:r>
      <w:r w:rsidR="007A2DC6">
        <w:t xml:space="preserve"> These utilities provides helpful diagnostics for network problems. For </w:t>
      </w:r>
      <w:r w:rsidR="00547709">
        <w:t xml:space="preserve">example, </w:t>
      </w:r>
      <w:proofErr w:type="spellStart"/>
      <w:r w:rsidR="00547709" w:rsidRPr="00547709">
        <w:rPr>
          <w:rStyle w:val="marked"/>
        </w:rPr>
        <w:t>nslookup</w:t>
      </w:r>
      <w:proofErr w:type="spellEnd"/>
      <w:r w:rsidR="00547709" w:rsidRPr="00547709">
        <w:rPr>
          <w:rStyle w:val="marked"/>
        </w:rPr>
        <w:t xml:space="preserve"> </w:t>
      </w:r>
      <w:proofErr w:type="spellStart"/>
      <w:r w:rsidR="00547709" w:rsidRPr="00412446">
        <w:rPr>
          <w:rStyle w:val="example"/>
        </w:rPr>
        <w:t>timex</w:t>
      </w:r>
      <w:proofErr w:type="spellEnd"/>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proofErr w:type="spellStart"/>
      <w:r w:rsidRPr="00547709">
        <w:rPr>
          <w:rStyle w:val="marked"/>
        </w:rPr>
        <w:t>timex</w:t>
      </w:r>
      <w:proofErr w:type="spellEnd"/>
      <w:r>
        <w:t xml:space="preserve">. Either machine can respond to requests to </w:t>
      </w:r>
      <w:proofErr w:type="spellStart"/>
      <w:r w:rsidRPr="00547709">
        <w:rPr>
          <w:rStyle w:val="marked"/>
        </w:rPr>
        <w:t>timex</w:t>
      </w:r>
      <w:proofErr w:type="spellEnd"/>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lastRenderedPageBreak/>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w:t>
      </w:r>
      <w:proofErr w:type="spellStart"/>
      <w:r w:rsidR="00412446">
        <w:t>echos</w:t>
      </w:r>
      <w:proofErr w:type="spellEnd"/>
      <w:r w:rsidR="00412446">
        <w:t xml:space="preserve"> the ping request in the same sense sonar bounces off a ship. For </w:t>
      </w:r>
      <w:proofErr w:type="gramStart"/>
      <w:r w:rsidR="00412446">
        <w:t>example</w:t>
      </w:r>
      <w:proofErr w:type="gramEnd"/>
      <w:r w:rsidR="00412446">
        <w:t xml:space="preserv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5 pings (i.e. -c) to host </w:t>
      </w:r>
      <w:r w:rsidR="00917C99">
        <w:rPr>
          <w:rStyle w:val="example"/>
        </w:rPr>
        <w:t>tiny</w:t>
      </w:r>
      <w:r>
        <w:t xml:space="preserve"> and reports the results. In this case only 2 </w:t>
      </w:r>
      <w:proofErr w:type="spellStart"/>
      <w:r>
        <w:t>echos</w:t>
      </w:r>
      <w:proofErr w:type="spellEnd"/>
      <w:r>
        <w:t xml:space="preserve"> indicates a poor connection — a significant amount of data loss. Packets that complete echo in under 1 </w:t>
      </w:r>
      <w:proofErr w:type="spellStart"/>
      <w:r>
        <w:t>ms.</w:t>
      </w:r>
      <w:proofErr w:type="spellEnd"/>
      <w:r w:rsidR="00DA52D8">
        <w:t xml:space="preserve"> </w:t>
      </w:r>
    </w:p>
    <w:p w14:paraId="39F04E41" w14:textId="609C9B35" w:rsidR="00412446" w:rsidRDefault="00DA52D8" w:rsidP="00DC79A2">
      <w:pPr>
        <w:pStyle w:val="Info"/>
      </w:pPr>
      <w:r>
        <w:t>Note</w:t>
      </w:r>
      <w:r w:rsidR="004F4E2C">
        <w:t>:</w:t>
      </w:r>
      <w:r>
        <w:t xml:space="preserve"> </w:t>
      </w:r>
      <w:r w:rsidR="004F4E2C">
        <w:t>N</w:t>
      </w:r>
      <w:r>
        <w:t>ot all machines or devices support or honor ping and may not reply at all even with no problem present.</w:t>
      </w:r>
    </w:p>
    <w:p w14:paraId="5FA406BE" w14:textId="77777777" w:rsidR="00187BBE" w:rsidRDefault="00187BBE" w:rsidP="00187BBE"/>
    <w:p w14:paraId="52F6E1FD" w14:textId="096E1839" w:rsidR="00503183" w:rsidRDefault="00EB0742" w:rsidP="009922DE">
      <w:pPr>
        <w:pStyle w:val="Heading3"/>
      </w:pPr>
      <w:r>
        <w:t>(</w:t>
      </w:r>
      <w:proofErr w:type="spellStart"/>
      <w:r>
        <w:t>NoIP</w:t>
      </w:r>
      <w:proofErr w:type="spellEnd"/>
      <w:r>
        <w:t xml:space="preserve">)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1"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lastRenderedPageBreak/>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316A2C3C" w:rsidR="007C37B2" w:rsidRDefault="007C37B2" w:rsidP="00FD3805">
      <w:r>
        <w:t xml:space="preserve">To stop the DUC service </w:t>
      </w:r>
      <w:r w:rsidR="00187BBE">
        <w:t xml:space="preserve">permanently, </w:t>
      </w:r>
      <w:r>
        <w:t>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proofErr w:type="spellStart"/>
      <w:r w:rsidRPr="00395836">
        <w:t>sudo</w:t>
      </w:r>
      <w:proofErr w:type="spellEnd"/>
      <w:r w:rsidRPr="00395836">
        <w:t xml:space="preserve"> ln -s /</w:t>
      </w:r>
      <w:proofErr w:type="spellStart"/>
      <w:r w:rsidRPr="00395836">
        <w:t>usr</w:t>
      </w:r>
      <w:proofErr w:type="spellEnd"/>
      <w:r w:rsidRPr="00395836">
        <w:t>/local/bin/noip2 /</w:t>
      </w:r>
      <w:proofErr w:type="spellStart"/>
      <w:r w:rsidRPr="00395836">
        <w:t>usr</w:t>
      </w:r>
      <w:proofErr w:type="spellEnd"/>
      <w:r w:rsidRPr="00395836">
        <w:t>/local/bin/</w:t>
      </w:r>
      <w:proofErr w:type="spellStart"/>
      <w:r w:rsidRPr="00395836">
        <w:t>noip</w:t>
      </w:r>
      <w:proofErr w:type="spellEnd"/>
      <w:r>
        <w:br/>
        <w:t xml:space="preserve">and refer to </w:t>
      </w:r>
      <w:proofErr w:type="spellStart"/>
      <w:r>
        <w:t>noip</w:t>
      </w:r>
      <w:proofErr w:type="spellEnd"/>
      <w:r>
        <w:t xml:space="preserve"> anywhere noip2 is used. If the version of </w:t>
      </w:r>
      <w:proofErr w:type="spellStart"/>
      <w:r>
        <w:t>noip</w:t>
      </w:r>
      <w:proofErr w:type="spellEnd"/>
      <w:r>
        <w:t xml:space="preserve"> changes to noip3, just redefine the link and continue referring to </w:t>
      </w:r>
      <w:proofErr w:type="spellStart"/>
      <w:r>
        <w:t>noip</w:t>
      </w:r>
      <w:proofErr w:type="spellEnd"/>
      <w:r>
        <w:t xml:space="preserve">. This </w:t>
      </w:r>
      <w:r w:rsidR="007E6F0B">
        <w:t>represents</w:t>
      </w:r>
      <w:r>
        <w:t xml:space="preserve"> a common Linux practice that allows commands to point to the latest version transparent to the user.</w:t>
      </w:r>
    </w:p>
    <w:p w14:paraId="41E13605" w14:textId="77777777" w:rsidR="00B21C3B" w:rsidRDefault="00B21C3B" w:rsidP="00B21C3B">
      <w:r>
        <w:t xml:space="preserve">After completing the install, reboot the Raspberry Pi with the following line and verify that the </w:t>
      </w:r>
      <w:proofErr w:type="spellStart"/>
      <w:r>
        <w:t>noip</w:t>
      </w:r>
      <w:proofErr w:type="spellEnd"/>
      <w:r>
        <w:t xml:space="preserve">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proofErr w:type="spellStart"/>
      <w:r w:rsidRPr="00693879">
        <w:rPr>
          <w:color w:val="auto"/>
        </w:rPr>
        <w:t>pid</w:t>
      </w:r>
      <w:proofErr w:type="spellEnd"/>
      <w:r w:rsidRPr="00693879">
        <w:rPr>
          <w:color w:val="auto"/>
        </w:rPr>
        <w:t xml:space="preserve"> </w:t>
      </w:r>
      <w:r>
        <w:t>that can be run to list process</w:t>
      </w:r>
      <w:r w:rsidR="007176F9">
        <w:t xml:space="preserve"> IDs</w:t>
      </w:r>
      <w:r>
        <w:t xml:space="preserve"> matching a string, such as </w:t>
      </w:r>
      <w:proofErr w:type="spellStart"/>
      <w:r w:rsidRPr="00B21C3B">
        <w:rPr>
          <w:color w:val="auto"/>
        </w:rPr>
        <w:t>pid</w:t>
      </w:r>
      <w:proofErr w:type="spellEnd"/>
      <w:r w:rsidRPr="00B21C3B">
        <w:rPr>
          <w:color w:val="auto"/>
        </w:rPr>
        <w:t xml:space="preserve"> </w:t>
      </w:r>
      <w:proofErr w:type="spellStart"/>
      <w:r w:rsidRPr="00B21C3B">
        <w:rPr>
          <w:color w:val="auto"/>
        </w:rPr>
        <w:t>noip</w:t>
      </w:r>
      <w:proofErr w:type="spellEnd"/>
    </w:p>
    <w:p w14:paraId="0A1EF4A9" w14:textId="77777777" w:rsidR="004F4E2C" w:rsidRPr="004F4E2C" w:rsidRDefault="004F4E2C" w:rsidP="00771D69">
      <w:pPr>
        <w:pStyle w:val="NoSpacing"/>
      </w:pPr>
    </w:p>
    <w:p w14:paraId="68F11B81" w14:textId="348BCD9B" w:rsidR="00503183" w:rsidRDefault="00503183" w:rsidP="009922DE">
      <w:pPr>
        <w:pStyle w:val="Heading3"/>
      </w:pPr>
      <w:bookmarkStart w:id="9" w:name="_Ref476559841"/>
      <w:proofErr w:type="spellStart"/>
      <w:r>
        <w:t>DNSMasq</w:t>
      </w:r>
      <w:bookmarkEnd w:id="9"/>
      <w:proofErr w:type="spellEnd"/>
    </w:p>
    <w:p w14:paraId="30E32DD4" w14:textId="77777777" w:rsidR="00771D69" w:rsidRDefault="00771D69" w:rsidP="00771D69">
      <w:pPr>
        <w:pStyle w:val="NoSpacing"/>
      </w:pPr>
    </w:p>
    <w:p w14:paraId="7E9F165D" w14:textId="69A525DF" w:rsidR="00001337" w:rsidRDefault="00001337" w:rsidP="00771D69">
      <w:pPr>
        <w:pStyle w:val="Info"/>
      </w:pPr>
      <w:r>
        <w:t>NOTE: Running multiple DHCP servers on a local network will result in many bazaar problems, as different machines will potentially receive their setup from a</w:t>
      </w:r>
      <w:r w:rsidR="00771D69">
        <w:t>n arbitrary source. Routers, such as a</w:t>
      </w:r>
      <w:r>
        <w:t xml:space="preserve"> Comcast or CenturyLink modem</w:t>
      </w:r>
      <w:r w:rsidR="00771D69">
        <w:t>,</w:t>
      </w:r>
      <w:r>
        <w:t xml:space="preserve"> often run the service by default and must be disabled before using DNSMASQ. Similarly, other Raspberry Pi devices on the network may be running DNSMASQ. To disable DNSMASQ from automatically running at startup, edit the </w:t>
      </w:r>
      <w:r w:rsidRPr="00771D69">
        <w:rPr>
          <w:color w:val="auto"/>
        </w:rPr>
        <w:t>/</w:t>
      </w:r>
      <w:proofErr w:type="spellStart"/>
      <w:r w:rsidRPr="00771D69">
        <w:rPr>
          <w:color w:val="auto"/>
        </w:rPr>
        <w:t>etc</w:t>
      </w:r>
      <w:proofErr w:type="spellEnd"/>
      <w:r w:rsidRPr="00771D69">
        <w:rPr>
          <w:color w:val="auto"/>
        </w:rPr>
        <w:t>/default/</w:t>
      </w:r>
      <w:proofErr w:type="spellStart"/>
      <w:r w:rsidRPr="00771D69">
        <w:rPr>
          <w:color w:val="auto"/>
        </w:rPr>
        <w:t>dnsmasq</w:t>
      </w:r>
      <w:proofErr w:type="spellEnd"/>
      <w:r w:rsidRPr="00771D69">
        <w:rPr>
          <w:color w:val="auto"/>
        </w:rPr>
        <w:t xml:space="preserve"> </w:t>
      </w:r>
      <w:r>
        <w:t xml:space="preserve">file and set </w:t>
      </w:r>
      <w:r w:rsidRPr="00771D69">
        <w:rPr>
          <w:color w:val="auto"/>
        </w:rPr>
        <w:t>ENABLE=0</w:t>
      </w:r>
      <w:r>
        <w:t>.</w:t>
      </w:r>
    </w:p>
    <w:p w14:paraId="04B91EE6" w14:textId="3A646919" w:rsidR="00503183" w:rsidRDefault="00771D69" w:rsidP="00503183">
      <w:proofErr w:type="spellStart"/>
      <w:r>
        <w:lastRenderedPageBreak/>
        <w:t>DNSMasq</w:t>
      </w:r>
      <w:proofErr w:type="spellEnd"/>
      <w:r>
        <w:t xml:space="preserve"> (short for DNS Masquerade) provides both a simple DNS server and DHCP server in a single setup. </w:t>
      </w:r>
      <w:r w:rsidR="00BB4E32">
        <w:t xml:space="preserve">For </w:t>
      </w:r>
      <w:r w:rsidR="007E6F0B">
        <w:t>installation</w:t>
      </w:r>
      <w:r>
        <w:t xml:space="preserve"> (if necessary)</w:t>
      </w:r>
      <w:r w:rsidR="007E6F0B">
        <w:t>,</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4B8C25F5" w:rsidR="00BB4E32" w:rsidRDefault="00BB4E32" w:rsidP="00852549">
      <w:r>
        <w:t xml:space="preserve">The configuration file provides </w:t>
      </w:r>
      <w:r w:rsidR="0079564F">
        <w:t>many</w:t>
      </w:r>
      <w:r>
        <w:t xml:space="preserve"> comments for </w:t>
      </w:r>
      <w:r w:rsidR="0079564F">
        <w:t>straightforward</w:t>
      </w:r>
      <w:r>
        <w:t xml:space="preserve"> setup. Below </w:t>
      </w:r>
      <w:r w:rsidR="00771D69">
        <w:t>is</w:t>
      </w:r>
      <w:r>
        <w:t xml:space="preserve"> </w:t>
      </w:r>
      <w:r w:rsidR="00771D69">
        <w:t>a</w:t>
      </w:r>
      <w:r>
        <w:t xml:space="preserve"> specific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6A0EF6DE" w:rsidR="00CB1778" w:rsidRPr="00CB1778" w:rsidRDefault="00CB1778" w:rsidP="009D7D3C">
      <w:pPr>
        <w:pStyle w:val="code"/>
      </w:pPr>
      <w:r w:rsidRPr="00CB1778">
        <w:t># identify bogus and non-existent domains</w:t>
      </w:r>
      <w:r w:rsidR="00187BBE">
        <w:t xml:space="preserve"> (e.g. ad site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32A37E2B" w:rsidR="00C04A00" w:rsidRDefault="00C04A00" w:rsidP="00CB1778">
      <w:r>
        <w:t>Next</w:t>
      </w:r>
      <w:r w:rsidR="00187BBE">
        <w:t>,</w:t>
      </w:r>
      <w:r>
        <w:t xml:space="preserve"> build the /</w:t>
      </w:r>
      <w:proofErr w:type="spellStart"/>
      <w:r>
        <w:t>etc</w:t>
      </w:r>
      <w:proofErr w:type="spellEnd"/>
      <w:r>
        <w:t>/</w:t>
      </w:r>
      <w:proofErr w:type="spellStart"/>
      <w:r>
        <w:t>resolv.dnsmasq</w:t>
      </w:r>
      <w:proofErr w:type="spellEnd"/>
      <w:r>
        <w:t xml:space="preserve">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Edit the default /</w:t>
      </w:r>
      <w:proofErr w:type="spellStart"/>
      <w:r>
        <w:t>etc</w:t>
      </w:r>
      <w:proofErr w:type="spellEnd"/>
      <w:r>
        <w:t>/</w:t>
      </w:r>
      <w:proofErr w:type="spellStart"/>
      <w:r>
        <w:t>resolv.conf</w:t>
      </w:r>
      <w:proofErr w:type="spellEnd"/>
      <w:r>
        <w:t xml:space="preserve"> file as well </w:t>
      </w:r>
      <w:r w:rsidR="000C6140">
        <w:t>for any local services that may make queries.</w:t>
      </w:r>
    </w:p>
    <w:p w14:paraId="23926B9A" w14:textId="77777777" w:rsidR="00C04A00" w:rsidRDefault="00C04A00" w:rsidP="009D7D3C">
      <w:pPr>
        <w:pStyle w:val="codefinal"/>
      </w:pPr>
      <w:r>
        <w:t>sudo nano /etc/resolv.conf</w:t>
      </w:r>
    </w:p>
    <w:p w14:paraId="02B7FB64" w14:textId="415CD20D" w:rsidR="00001337" w:rsidRDefault="00001337" w:rsidP="00001337">
      <w:pPr>
        <w:pStyle w:val="Info"/>
      </w:pPr>
      <w:r>
        <w:t xml:space="preserve">NOTE: For Jesse and later </w:t>
      </w:r>
      <w:proofErr w:type="spellStart"/>
      <w:r>
        <w:t>Raspian</w:t>
      </w:r>
      <w:proofErr w:type="spellEnd"/>
      <w:r>
        <w:t xml:space="preserve"> versions, edit </w:t>
      </w:r>
      <w:r w:rsidRPr="00001337">
        <w:rPr>
          <w:color w:val="auto"/>
        </w:rPr>
        <w:t>/</w:t>
      </w:r>
      <w:proofErr w:type="spellStart"/>
      <w:r w:rsidRPr="00001337">
        <w:rPr>
          <w:color w:val="auto"/>
        </w:rPr>
        <w:t>etc</w:t>
      </w:r>
      <w:proofErr w:type="spellEnd"/>
      <w:r w:rsidRPr="00001337">
        <w:rPr>
          <w:color w:val="auto"/>
        </w:rPr>
        <w:t>/</w:t>
      </w:r>
      <w:proofErr w:type="spellStart"/>
      <w:r w:rsidRPr="00001337">
        <w:rPr>
          <w:color w:val="auto"/>
        </w:rPr>
        <w:t>resolvconf.conf</w:t>
      </w:r>
      <w:proofErr w:type="spellEnd"/>
      <w:r w:rsidRPr="00001337">
        <w:rPr>
          <w:color w:val="auto"/>
        </w:rPr>
        <w:t xml:space="preserve"> </w:t>
      </w:r>
      <w:r>
        <w:t>file instead.</w:t>
      </w:r>
    </w:p>
    <w:p w14:paraId="4336BA6D" w14:textId="2C8B9AA2" w:rsidR="000C6140" w:rsidRPr="000C6140" w:rsidRDefault="00C34A4F" w:rsidP="009B1EFF">
      <w:pPr>
        <w:keepNext/>
      </w:pPr>
      <w:r>
        <w:lastRenderedPageBreak/>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Edit the /</w:t>
      </w:r>
      <w:proofErr w:type="spellStart"/>
      <w:r>
        <w:t>etc</w:t>
      </w:r>
      <w:proofErr w:type="spellEnd"/>
      <w:r>
        <w:t xml:space="preserve">/hosts file to include </w:t>
      </w:r>
      <w:r w:rsidR="000D1886">
        <w:t>the names and IP addresses of any static machines.</w:t>
      </w:r>
    </w:p>
    <w:p w14:paraId="453B1F02" w14:textId="77777777" w:rsidR="00C04A00" w:rsidRDefault="00C04A00" w:rsidP="00852549">
      <w:r>
        <w:t>After configuration</w:t>
      </w:r>
      <w:r w:rsidR="0030334B">
        <w:t xml:space="preserve"> or /</w:t>
      </w:r>
      <w:proofErr w:type="spellStart"/>
      <w:r w:rsidR="0030334B">
        <w:t>etc</w:t>
      </w:r>
      <w:proofErr w:type="spellEnd"/>
      <w:r w:rsidR="0030334B">
        <w:t>/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r>
        <w:t>or</w:t>
      </w:r>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proofErr w:type="spellStart"/>
      <w:r>
        <w:rPr>
          <w:rStyle w:val="marked"/>
        </w:rPr>
        <w:t>nslookup</w:t>
      </w:r>
      <w:proofErr w:type="spellEnd"/>
      <w:r>
        <w:rPr>
          <w:rStyle w:val="marked"/>
        </w:rPr>
        <w:t xml:space="preserve"> </w:t>
      </w:r>
      <w:r w:rsidRPr="000C6140">
        <w:t>such as</w:t>
      </w:r>
    </w:p>
    <w:p w14:paraId="34B3E5C6" w14:textId="77777777" w:rsidR="000C6140" w:rsidRDefault="000C6140" w:rsidP="009D7D3C">
      <w:pPr>
        <w:pStyle w:val="code"/>
      </w:pPr>
      <w:r>
        <w:t>nslookup google.com</w:t>
      </w:r>
    </w:p>
    <w:p w14:paraId="7482B4AB" w14:textId="77777777" w:rsidR="000C6140" w:rsidRDefault="000C6140" w:rsidP="009D7D3C">
      <w:pPr>
        <w:pStyle w:val="code"/>
      </w:pPr>
      <w:r>
        <w:t>dig google.com</w:t>
      </w:r>
    </w:p>
    <w:p w14:paraId="5559F8DC" w14:textId="5C3FD7EF" w:rsidR="000C6140" w:rsidRDefault="000C6140" w:rsidP="009D7D3C">
      <w:pPr>
        <w:pStyle w:val="codefinal"/>
        <w:rPr>
          <w:rStyle w:val="example"/>
        </w:rPr>
      </w:pPr>
      <w:r w:rsidRPr="000C6140">
        <w:t xml:space="preserve">dig </w:t>
      </w:r>
      <w:r w:rsidR="00917C99" w:rsidRPr="00001337">
        <w:rPr>
          <w:rStyle w:val="example"/>
        </w:rPr>
        <w:t>tiny</w:t>
      </w:r>
    </w:p>
    <w:p w14:paraId="184BC298" w14:textId="3F0F563A" w:rsidR="00001337" w:rsidRPr="00001337" w:rsidRDefault="00001337" w:rsidP="00001337">
      <w:r>
        <w:t xml:space="preserve">It may also be helpful to perform some web service requests using a browser or </w:t>
      </w:r>
      <w:proofErr w:type="spellStart"/>
      <w:r w:rsidRPr="00001337">
        <w:rPr>
          <w:rStyle w:val="marked"/>
        </w:rPr>
        <w:t>wget</w:t>
      </w:r>
      <w:proofErr w:type="spellEnd"/>
      <w:r>
        <w:t>.</w:t>
      </w:r>
    </w:p>
    <w:p w14:paraId="5C436EBF" w14:textId="5B218B52"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 xml:space="preserve">After configuring </w:t>
      </w:r>
      <w:proofErr w:type="spellStart"/>
      <w:r>
        <w:t>apcupsd</w:t>
      </w:r>
      <w:proofErr w:type="spellEnd"/>
      <w:r>
        <w:t xml:space="preserve">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w:t>
      </w:r>
      <w:proofErr w:type="spellStart"/>
      <w:r w:rsidRPr="00594E1F">
        <w:t>usr</w:t>
      </w:r>
      <w:proofErr w:type="spellEnd"/>
      <w:r w:rsidRPr="00594E1F">
        <w:t>/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w:t>
      </w:r>
      <w:proofErr w:type="spellStart"/>
      <w:r>
        <w:t>apcupsd</w:t>
      </w:r>
      <w:proofErr w:type="spellEnd"/>
      <w:r>
        <w:t xml:space="preserve">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r w:rsidRPr="00BF7E04">
        <w:rPr>
          <w:i/>
        </w:rPr>
        <w:t>subjec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r w:rsidRPr="00BF7E04">
        <w:rPr>
          <w:i/>
        </w:rPr>
        <w:t>you:</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r w:rsidRPr="00BF7E04">
        <w:rPr>
          <w:i/>
        </w:rPr>
        <w:t>me:</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r w:rsidRPr="00BF7E04">
        <w:rPr>
          <w:i/>
        </w:rPr>
        <w:t>server:</w:t>
      </w:r>
      <w:r w:rsidRPr="00BF7E04">
        <w:rPr>
          <w:i/>
        </w:rPr>
        <w:tab/>
        <w:t>SMTP server name</w:t>
      </w:r>
    </w:p>
    <w:p w14:paraId="30983C15" w14:textId="77777777" w:rsidR="008524EB" w:rsidRPr="00BF7E04" w:rsidRDefault="008524EB" w:rsidP="00BF7E04">
      <w:pPr>
        <w:pStyle w:val="NoSpacing"/>
        <w:tabs>
          <w:tab w:val="left" w:pos="2880"/>
        </w:tabs>
        <w:ind w:left="720"/>
        <w:rPr>
          <w:i/>
        </w:rPr>
      </w:pPr>
      <w:r w:rsidRPr="00BF7E04">
        <w:rPr>
          <w:i/>
        </w:rPr>
        <w:t>port:</w:t>
      </w:r>
      <w:r w:rsidRPr="00BF7E04">
        <w:rPr>
          <w:i/>
        </w:rPr>
        <w:tab/>
        <w:t>SMTP port</w:t>
      </w:r>
    </w:p>
    <w:p w14:paraId="5B45ADB8" w14:textId="77777777" w:rsidR="008524EB" w:rsidRPr="00BF7E04" w:rsidRDefault="008524EB" w:rsidP="00BF7E04">
      <w:pPr>
        <w:pStyle w:val="NoSpacing"/>
        <w:tabs>
          <w:tab w:val="left" w:pos="2880"/>
        </w:tabs>
        <w:ind w:left="720"/>
        <w:rPr>
          <w:i/>
        </w:rPr>
      </w:pPr>
      <w:r w:rsidRPr="00BF7E04">
        <w:rPr>
          <w:i/>
        </w:rPr>
        <w:t>username:</w:t>
      </w:r>
      <w:r w:rsidRPr="00BF7E04">
        <w:rPr>
          <w:i/>
        </w:rPr>
        <w:tab/>
        <w:t>SMTP login username</w:t>
      </w:r>
    </w:p>
    <w:p w14:paraId="1B265F9C" w14:textId="77777777" w:rsidR="008524EB" w:rsidRPr="00BF7E04" w:rsidRDefault="008524EB" w:rsidP="00BF7E04">
      <w:pPr>
        <w:tabs>
          <w:tab w:val="left" w:pos="2880"/>
        </w:tabs>
        <w:ind w:left="720"/>
        <w:rPr>
          <w:i/>
        </w:rPr>
      </w:pPr>
      <w:r w:rsidRPr="00BF7E04">
        <w:rPr>
          <w:i/>
        </w:rPr>
        <w:t>password:</w:t>
      </w:r>
      <w:r w:rsidRPr="00BF7E04">
        <w:rPr>
          <w:i/>
        </w:rPr>
        <w:tab/>
        <w:t>SMTP login password</w:t>
      </w:r>
    </w:p>
    <w:p w14:paraId="2A2EAF80" w14:textId="739C3DB0"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a</w:t>
      </w:r>
      <w:r w:rsidR="00187BBE">
        <w:rPr>
          <w:rStyle w:val="example"/>
        </w:rPr>
        <w:t>s</w:t>
      </w:r>
      <w:r w:rsidR="003C24DE">
        <w:rPr>
          <w:rStyle w:val="example"/>
        </w:rPr>
        <w:t xml:space="preserve"> </w:t>
      </w:r>
      <w:r w:rsidRPr="00A5711A">
        <w:rPr>
          <w:rStyle w:val="example"/>
        </w:rPr>
        <w:t xml:space="preserve">serious </w:t>
      </w:r>
      <w:r w:rsidR="00187BBE">
        <w:rPr>
          <w:rStyle w:val="example"/>
        </w:rPr>
        <w:t xml:space="preserve">a </w:t>
      </w:r>
      <w:r w:rsidRPr="00A5711A">
        <w:rPr>
          <w:rStyle w:val="example"/>
        </w:rPr>
        <w:t>security issue if compromised</w:t>
      </w:r>
      <w:r w:rsidR="00DC79A2">
        <w:rPr>
          <w:rStyle w:val="example"/>
        </w:rPr>
        <w:t xml:space="preserve"> as would an account login</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w:t>
      </w:r>
      <w:proofErr w:type="spellStart"/>
      <w:r w:rsidR="00BF7E04">
        <w:rPr>
          <w:rStyle w:val="example"/>
        </w:rPr>
        <w:t>root:adm</w:t>
      </w:r>
      <w:proofErr w:type="spellEnd"/>
      <w:r w:rsidR="00BF7E04">
        <w:rPr>
          <w:rStyle w:val="example"/>
        </w:rPr>
        <w:t xml:space="preserve"> with </w:t>
      </w:r>
      <w:proofErr w:type="spellStart"/>
      <w:r w:rsidR="00BF7E04" w:rsidRPr="00DC568C">
        <w:rPr>
          <w:rStyle w:val="example"/>
          <w:i/>
        </w:rPr>
        <w:t>chmod</w:t>
      </w:r>
      <w:proofErr w:type="spellEnd"/>
      <w:r w:rsidR="00BF7E04">
        <w:rPr>
          <w:rStyle w:val="example"/>
        </w:rPr>
        <w:t xml:space="preserve"> and </w:t>
      </w:r>
      <w:proofErr w:type="spellStart"/>
      <w:r w:rsidR="00BF7E04" w:rsidRPr="00DC568C">
        <w:rPr>
          <w:rStyle w:val="example"/>
          <w:i/>
        </w:rPr>
        <w:t>chown</w:t>
      </w:r>
      <w:proofErr w:type="spellEnd"/>
      <w:r w:rsidR="00BF7E04">
        <w:rPr>
          <w:rStyle w:val="example"/>
        </w:rPr>
        <w:t xml:space="preserve"> commands.</w:t>
      </w:r>
      <w:r w:rsidR="00187BBE">
        <w:rPr>
          <w:rStyle w:val="example"/>
        </w:rPr>
        <w:t xml:space="preserve"> This ensures that only root and admins can run and see the file contents.</w:t>
      </w:r>
      <w:r w:rsidR="00BF7E04">
        <w:rPr>
          <w:rStyle w:val="example"/>
        </w:rPr>
        <w:t xml:space="preserve">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proofErr w:type="spellStart"/>
      <w:r w:rsidRPr="008524EB">
        <w:rPr>
          <w:rStyle w:val="marked"/>
        </w:rPr>
        <w:t>stdin</w:t>
      </w:r>
      <w:proofErr w:type="spellEnd"/>
      <w:r>
        <w:t xml:space="preserve"> so scripts can redirect content directly to it.</w:t>
      </w:r>
    </w:p>
    <w:p w14:paraId="5EAEEDDC" w14:textId="77777777" w:rsidR="00951263" w:rsidRPr="00EC6EBD" w:rsidRDefault="00951263" w:rsidP="00951263">
      <w:pPr>
        <w:pStyle w:val="Heading3"/>
      </w:pPr>
      <w:bookmarkStart w:id="10" w:name="_Ref427316940"/>
      <w:bookmarkStart w:id="11" w:name="_Ref427316948"/>
      <w:r w:rsidRPr="00DC568C">
        <w:t>Automatic Server Update</w:t>
      </w:r>
      <w:bookmarkEnd w:id="10"/>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Tip: Save your scripts in /</w:t>
      </w:r>
      <w:proofErr w:type="spellStart"/>
      <w:r>
        <w:t>usr</w:t>
      </w:r>
      <w:proofErr w:type="spellEnd"/>
      <w:r>
        <w:t xml:space="preserve">/local/bin. The operating system preserves this area on upgrades.  </w:t>
      </w:r>
    </w:p>
    <w:p w14:paraId="67D1EF03" w14:textId="46670216" w:rsidR="00951263" w:rsidRDefault="00951263" w:rsidP="00951263">
      <w:r>
        <w:lastRenderedPageBreak/>
        <w:t xml:space="preserve">Then establish the </w:t>
      </w:r>
      <w:proofErr w:type="spellStart"/>
      <w:r w:rsidRPr="00333450">
        <w:rPr>
          <w:rStyle w:val="marked"/>
        </w:rPr>
        <w:t>cron</w:t>
      </w:r>
      <w:proofErr w:type="spellEnd"/>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Pr="009140B8">
        <w:rPr>
          <w:i/>
        </w:rPr>
        <w:t>Cron</w:t>
      </w:r>
      <w:proofErr w:type="spellEnd"/>
      <w:r w:rsidRPr="009140B8">
        <w:rPr>
          <w:i/>
        </w:rPr>
        <w:t xml:space="preserve">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proofErr w:type="spellStart"/>
      <w:r w:rsidRPr="00333450">
        <w:rPr>
          <w:rStyle w:val="marked"/>
        </w:rPr>
        <w:t>cron</w:t>
      </w:r>
      <w:proofErr w:type="spellEnd"/>
      <w:r>
        <w:t xml:space="preserve"> processes all files it finds in the /</w:t>
      </w:r>
      <w:proofErr w:type="spellStart"/>
      <w:r>
        <w:t>etc</w:t>
      </w:r>
      <w:proofErr w:type="spellEnd"/>
      <w:r>
        <w:t>/</w:t>
      </w:r>
      <w:proofErr w:type="spellStart"/>
      <w:r>
        <w:t>cron.d</w:t>
      </w:r>
      <w:proofErr w:type="spellEnd"/>
      <w:r>
        <w:t xml:space="preserve">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11"/>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proofErr w:type="spellStart"/>
      <w:r w:rsidRPr="00F50761">
        <w:rPr>
          <w:rStyle w:val="marked"/>
        </w:rPr>
        <w:t>fdisk</w:t>
      </w:r>
      <w:proofErr w:type="spellEnd"/>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7329B241" w14:textId="21A849EC" w:rsidR="00DC79A2" w:rsidRDefault="00F50761" w:rsidP="00DC79A2">
      <w:pPr>
        <w:pStyle w:val="Warning"/>
      </w:pPr>
      <w:r>
        <w:t xml:space="preserve">Warning: You must determine the correct drive and partition. This can be done by inserting the USB drive, then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Or look for what changes when the drive is or is not inserted</w:t>
      </w:r>
      <w:r w:rsidR="00DC79A2">
        <w:t>.</w:t>
      </w:r>
    </w:p>
    <w:p w14:paraId="3226F7D6" w14:textId="41E35299" w:rsidR="00F50761" w:rsidRDefault="00F50761" w:rsidP="00DC79A2"/>
    <w:p w14:paraId="1BFE9D4B" w14:textId="77777777" w:rsidR="006912B5" w:rsidRDefault="006912B5" w:rsidP="00DC79A2">
      <w:pPr>
        <w:pStyle w:val="Warning"/>
      </w:pPr>
      <w:r>
        <w:t>Warning: The USB drive may automatically mount in which case it must first be unmounted before creating the file system using the command:</w:t>
      </w:r>
    </w:p>
    <w:p w14:paraId="11E503D7" w14:textId="77777777" w:rsidR="006912B5" w:rsidRPr="00DC79A2" w:rsidRDefault="006912B5" w:rsidP="00DC79A2">
      <w:pPr>
        <w:pStyle w:val="Warning"/>
        <w:rPr>
          <w:rStyle w:val="WarningChar"/>
        </w:rPr>
      </w:pPr>
      <w:r>
        <w:tab/>
      </w:r>
      <w:proofErr w:type="spellStart"/>
      <w:r w:rsidRPr="006912B5">
        <w:t>sudo</w:t>
      </w:r>
      <w:proofErr w:type="spellEnd"/>
      <w:r w:rsidRPr="006912B5">
        <w:t xml:space="preserve"> </w:t>
      </w:r>
      <w:proofErr w:type="spellStart"/>
      <w:r w:rsidRPr="00DC79A2">
        <w:rPr>
          <w:rStyle w:val="WarningChar"/>
        </w:rPr>
        <w:t>umount</w:t>
      </w:r>
      <w:proofErr w:type="spellEnd"/>
      <w:r w:rsidRPr="00DC79A2">
        <w:rPr>
          <w:rStyle w:val="WarningChar"/>
        </w:rPr>
        <w:t xml:space="preserve"> /dev/sda1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above </w:t>
      </w:r>
      <w:proofErr w:type="spellStart"/>
      <w:r w:rsidR="001B229B">
        <w:rPr>
          <w:b/>
          <w:i/>
        </w:rPr>
        <w:t>usb</w:t>
      </w:r>
      <w:proofErr w:type="spellEnd"/>
      <w:r>
        <w:t xml:space="preserve"> is the drive label. The /dev/sda1 </w:t>
      </w:r>
      <w:r w:rsidR="00B21C3B">
        <w:t xml:space="preserve">field </w:t>
      </w:r>
      <w:r>
        <w:t xml:space="preserve">represents the first partition of drive </w:t>
      </w:r>
      <w:r w:rsidR="00B21C3B">
        <w:t>being defined.</w:t>
      </w:r>
    </w:p>
    <w:p w14:paraId="04230B5F" w14:textId="78518E55" w:rsidR="00693879" w:rsidRDefault="00B21C3B" w:rsidP="00F50761">
      <w:r>
        <w:t xml:space="preserve">Once </w:t>
      </w:r>
      <w:r w:rsidR="001B229B">
        <w:t xml:space="preserve">you have created </w:t>
      </w:r>
      <w:r>
        <w:t>the file system</w:t>
      </w:r>
      <w:r w:rsidR="00782F1F">
        <w:t>,</w:t>
      </w:r>
      <w:r>
        <w:t xml:space="preserve"> permanently mount the drive at startup by adding it to the /</w:t>
      </w:r>
      <w:proofErr w:type="spellStart"/>
      <w:r>
        <w:t>etc</w:t>
      </w:r>
      <w:proofErr w:type="spellEnd"/>
      <w:r>
        <w:t>/</w:t>
      </w:r>
      <w:proofErr w:type="spellStart"/>
      <w:r>
        <w:t>fstab</w:t>
      </w:r>
      <w:proofErr w:type="spellEnd"/>
      <w:r>
        <w:t xml:space="preserve"> file</w:t>
      </w:r>
      <w:r w:rsidR="00693879">
        <w:t>. Edit /</w:t>
      </w:r>
      <w:proofErr w:type="spellStart"/>
      <w:r w:rsidR="00693879">
        <w:t>etc</w:t>
      </w:r>
      <w:proofErr w:type="spellEnd"/>
      <w:r w:rsidR="00693879">
        <w:t>/</w:t>
      </w:r>
      <w:proofErr w:type="spellStart"/>
      <w:r w:rsidR="00693879">
        <w:t>fstab</w:t>
      </w:r>
      <w:proofErr w:type="spellEnd"/>
      <w:r w:rsidR="00693879">
        <w:t xml:space="preserve">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lastRenderedPageBreak/>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w:t>
      </w:r>
      <w:proofErr w:type="spellStart"/>
      <w:r w:rsidRPr="00576237">
        <w:rPr>
          <w:i/>
        </w:rPr>
        <w:t>usr</w:t>
      </w:r>
      <w:proofErr w:type="spellEnd"/>
      <w:r w:rsidRPr="00576237">
        <w:rPr>
          <w:i/>
        </w:rPr>
        <w:t>/local/bin/</w:t>
      </w:r>
      <w:proofErr w:type="spellStart"/>
      <w:r w:rsidRPr="00576237">
        <w:rPr>
          <w:i/>
        </w:rPr>
        <w:t>backup</w:t>
      </w:r>
      <w:r>
        <w:rPr>
          <w:i/>
        </w:rPr>
        <w:t>.lst.daily</w:t>
      </w:r>
      <w:proofErr w:type="spellEnd"/>
      <w:r>
        <w:rPr>
          <w:i/>
        </w:rPr>
        <w:t xml:space="preserve">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can be altered or expanded upon in the </w:t>
      </w:r>
      <w:r w:rsidR="00A07D4B" w:rsidRPr="00197283">
        <w:rPr>
          <w:rStyle w:val="marked"/>
        </w:rPr>
        <w:t>/</w:t>
      </w:r>
      <w:proofErr w:type="spellStart"/>
      <w:r w:rsidR="00A07D4B" w:rsidRPr="00197283">
        <w:rPr>
          <w:rStyle w:val="marked"/>
        </w:rPr>
        <w:t>usr</w:t>
      </w:r>
      <w:proofErr w:type="spellEnd"/>
      <w:r w:rsidR="00A07D4B" w:rsidRPr="00197283">
        <w:rPr>
          <w:rStyle w:val="marked"/>
        </w:rPr>
        <w:t>/local/bin/backup</w:t>
      </w:r>
      <w:r w:rsidR="00A07D4B" w:rsidRPr="00197283">
        <w:t xml:space="preserve"> script.</w:t>
      </w:r>
    </w:p>
    <w:p w14:paraId="4FB04322" w14:textId="16EE7D1C" w:rsidR="00576237" w:rsidRDefault="00E363F6" w:rsidP="003E1DA6">
      <w:r>
        <w:t xml:space="preserve">Then establish the </w:t>
      </w:r>
      <w:proofErr w:type="spellStart"/>
      <w:r w:rsidRPr="00B326D5">
        <w:rPr>
          <w:rStyle w:val="marked"/>
        </w:rPr>
        <w:t>cron</w:t>
      </w:r>
      <w:proofErr w:type="spellEnd"/>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lastRenderedPageBreak/>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009140B8" w:rsidRPr="009140B8">
        <w:rPr>
          <w:i/>
        </w:rPr>
        <w:t>Cron</w:t>
      </w:r>
      <w:proofErr w:type="spellEnd"/>
      <w:r w:rsidR="009140B8" w:rsidRPr="009140B8">
        <w:rPr>
          <w:i/>
        </w:rPr>
        <w:t xml:space="preserve">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t>Data Backup</w:t>
      </w:r>
    </w:p>
    <w:p w14:paraId="095313E1" w14:textId="33AA52EE" w:rsidR="00B1440C" w:rsidRDefault="00B1440C" w:rsidP="00B1440C">
      <w:r>
        <w:t>Data backup can be accomplished multiple ways depending on the setup.</w:t>
      </w:r>
    </w:p>
    <w:p w14:paraId="532E561C" w14:textId="43C1C29A" w:rsidR="00B1440C" w:rsidRDefault="00DD5727" w:rsidP="00B1440C">
      <w:pPr>
        <w:pStyle w:val="Heading5"/>
      </w:pPr>
      <w:r>
        <w:t xml:space="preserve">Using Th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175BD1E2" w:rsidR="00DD5727" w:rsidRPr="00DD5727" w:rsidRDefault="00DD5727" w:rsidP="00DD5727">
      <w:r>
        <w:t xml:space="preserve">A number of tools support Windows based backup. </w:t>
      </w:r>
      <w:proofErr w:type="spellStart"/>
      <w:r w:rsidR="00305AEC">
        <w:t>Robocopy</w:t>
      </w:r>
      <w:proofErr w:type="spellEnd"/>
      <w:r w:rsidR="00305AEC">
        <w:t xml:space="preserve"> is a </w:t>
      </w:r>
      <w:proofErr w:type="spellStart"/>
      <w:r w:rsidR="00305AEC">
        <w:t>commandline</w:t>
      </w:r>
      <w:proofErr w:type="spellEnd"/>
      <w:r w:rsidR="00305AEC">
        <w:t xml:space="preserve"> based “robust copy” tool. </w:t>
      </w:r>
      <w:proofErr w:type="spellStart"/>
      <w:r w:rsidR="00305AEC">
        <w:t>Richcopy</w:t>
      </w:r>
      <w:proofErr w:type="spellEnd"/>
      <w:r w:rsidR="00305AEC">
        <w:t xml:space="preserve"> provides a GUI frontend for </w:t>
      </w:r>
      <w:proofErr w:type="spellStart"/>
      <w:r w:rsidR="00305AEC">
        <w:t>robocopy</w:t>
      </w:r>
      <w:proofErr w:type="spellEnd"/>
      <w:r w:rsidR="00305AEC">
        <w:t>; however, it does not support all options. These tools offer much more effective cop</w:t>
      </w:r>
      <w:r w:rsidR="00782F1F">
        <w:t>y</w:t>
      </w:r>
      <w:r w:rsidR="00305AEC">
        <w:t>ing and w</w:t>
      </w:r>
      <w:r w:rsidR="00782F1F">
        <w:t>ill no</w:t>
      </w:r>
      <w:r w:rsidR="00305AEC">
        <w:t>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2" w:name="_Ref429315389"/>
      <w:r w:rsidRPr="00B1440C">
        <w:t>SD Card Backup</w:t>
      </w:r>
      <w:bookmarkEnd w:id="12"/>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proofErr w:type="spellStart"/>
      <w:r w:rsidRPr="00AC731A">
        <w:rPr>
          <w:rStyle w:val="marked"/>
        </w:rPr>
        <w:t>rsync</w:t>
      </w:r>
      <w:proofErr w:type="spellEnd"/>
    </w:p>
    <w:p w14:paraId="241980E3" w14:textId="13ED8510" w:rsidR="00B628B3" w:rsidRDefault="00AC731A">
      <w:r>
        <w:t xml:space="preserve">A second </w:t>
      </w:r>
      <w:r w:rsidR="0016664F">
        <w:t xml:space="preserve">method to </w:t>
      </w:r>
      <w:proofErr w:type="spellStart"/>
      <w:r w:rsidR="0016664F">
        <w:t>backup</w:t>
      </w:r>
      <w:proofErr w:type="spellEnd"/>
      <w:r w:rsidR="0016664F">
        <w:t xml:space="preserve"> </w:t>
      </w:r>
      <w:r>
        <w:t xml:space="preserve">the SD card </w:t>
      </w:r>
      <w:r w:rsidR="0016664F">
        <w:t xml:space="preserve">uses </w:t>
      </w:r>
      <w:r>
        <w:t xml:space="preserve">the system </w:t>
      </w:r>
      <w:proofErr w:type="spellStart"/>
      <w:r w:rsidRPr="0077166F">
        <w:rPr>
          <w:rStyle w:val="marked"/>
        </w:rPr>
        <w:t>rsync</w:t>
      </w:r>
      <w:proofErr w:type="spellEnd"/>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2CAB0792"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New Out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w:t>
      </w:r>
      <w:r w:rsidR="00782F1F">
        <w:t xml:space="preserve">or (preferably) larger </w:t>
      </w:r>
      <w:r>
        <w:t>as long it has adequate space to hold everything on the main card.</w:t>
      </w:r>
    </w:p>
    <w:p w14:paraId="2542F228" w14:textId="1450A1EE" w:rsidR="00A44348" w:rsidRDefault="00A44348" w:rsidP="00A44348">
      <w:pPr>
        <w:pStyle w:val="ListParagraph"/>
        <w:numPr>
          <w:ilvl w:val="0"/>
          <w:numId w:val="12"/>
        </w:numPr>
      </w:pPr>
      <w:r>
        <w:lastRenderedPageBreak/>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proofErr w:type="spellStart"/>
      <w:r w:rsidR="009F2DD6">
        <w:rPr>
          <w:i/>
        </w:rPr>
        <w:t>backup_rpi</w:t>
      </w:r>
      <w:proofErr w:type="spellEnd"/>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proofErr w:type="spellStart"/>
      <w:r w:rsidRPr="002B07E0">
        <w:rPr>
          <w:rStyle w:val="marked"/>
        </w:rPr>
        <w:t>cron</w:t>
      </w:r>
      <w:proofErr w:type="spellEnd"/>
      <w:r>
        <w:t xml:space="preserve"> job to run the script periodically. I recommend every 2-3 months to not </w:t>
      </w:r>
      <w:r w:rsidR="00ED0F90">
        <w:t>wear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proofErr w:type="spellStart"/>
      <w:r w:rsidRPr="002B07E0">
        <w:rPr>
          <w:i/>
        </w:rPr>
        <w:t>Cron</w:t>
      </w:r>
      <w:proofErr w:type="spellEnd"/>
      <w:r w:rsidRPr="002B07E0">
        <w:rPr>
          <w:i/>
        </w:rPr>
        <w:t xml:space="preserve">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0A154782"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6D6504B7" w14:textId="77777777" w:rsidR="001A3417" w:rsidRPr="001A3417" w:rsidRDefault="001A3417" w:rsidP="001A3417">
      <w:pPr>
        <w:pStyle w:val="NoSpacing"/>
      </w:pP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63BDA48A" w14:textId="3E22B1D5" w:rsidR="001A3417" w:rsidRDefault="001A3417" w:rsidP="001A3417">
      <w:pPr>
        <w:pStyle w:val="Heading2"/>
      </w:pPr>
      <w:r>
        <w:t>(MS Windows) Tools for Data Backup and Management</w:t>
      </w:r>
    </w:p>
    <w:p w14:paraId="7D5E2BEE" w14:textId="77777777" w:rsidR="001A3417" w:rsidRDefault="001A3417" w:rsidP="001A3417">
      <w:pPr>
        <w:pStyle w:val="Heading3"/>
      </w:pPr>
      <w:r>
        <w:t>Scanner</w:t>
      </w:r>
    </w:p>
    <w:p w14:paraId="20C83596" w14:textId="351751A8" w:rsidR="001A3417" w:rsidRDefault="001A3417" w:rsidP="001A3417">
      <w:r w:rsidRPr="001A3417">
        <w:rPr>
          <w:rStyle w:val="marked"/>
        </w:rPr>
        <w:t>Scanner</w:t>
      </w:r>
      <w:r>
        <w:t xml:space="preserve"> provides a graphical image of disk usage to locate large resource users</w:t>
      </w:r>
      <w:r w:rsidRPr="00782F1F">
        <w:t xml:space="preserve"> </w:t>
      </w:r>
      <w:r>
        <w:t>quickly.</w:t>
      </w:r>
    </w:p>
    <w:p w14:paraId="3BBC732A" w14:textId="2188E0F8" w:rsidR="001A3417" w:rsidRDefault="001A3417" w:rsidP="001A3417">
      <w:pPr>
        <w:pStyle w:val="Heading3"/>
      </w:pPr>
      <w:proofErr w:type="spellStart"/>
      <w:r>
        <w:t>Robocopy</w:t>
      </w:r>
      <w:proofErr w:type="spellEnd"/>
    </w:p>
    <w:p w14:paraId="1B2B449E" w14:textId="51380F59" w:rsidR="001A3417" w:rsidRDefault="001A3417" w:rsidP="001A3417">
      <w:r>
        <w:t xml:space="preserve">Essentially a Windows equivalent to the Linux </w:t>
      </w:r>
      <w:proofErr w:type="spellStart"/>
      <w:r w:rsidRPr="001A3417">
        <w:rPr>
          <w:rStyle w:val="marked"/>
        </w:rPr>
        <w:t>rsync</w:t>
      </w:r>
      <w:proofErr w:type="spellEnd"/>
      <w:r>
        <w:t xml:space="preserve">, </w:t>
      </w:r>
      <w:proofErr w:type="spellStart"/>
      <w:r w:rsidRPr="001A3417">
        <w:rPr>
          <w:rStyle w:val="marked"/>
        </w:rPr>
        <w:t>Robocopy</w:t>
      </w:r>
      <w:proofErr w:type="spellEnd"/>
      <w:r>
        <w:t xml:space="preserve"> provides a commandline copy tool with many options for doing complex copying locally or across a network. See </w:t>
      </w:r>
      <w:proofErr w:type="spellStart"/>
      <w:r>
        <w:t>robocopy</w:t>
      </w:r>
      <w:proofErr w:type="spellEnd"/>
      <w:r>
        <w:t xml:space="preserve"> help for usage.</w:t>
      </w:r>
    </w:p>
    <w:p w14:paraId="6A85DE77" w14:textId="4C3B7F21" w:rsidR="001A3417" w:rsidRPr="00305AEC" w:rsidRDefault="001A3417" w:rsidP="001A3417">
      <w:pPr>
        <w:pStyle w:val="Heading3"/>
      </w:pPr>
      <w:proofErr w:type="spellStart"/>
      <w:r>
        <w:t>Richcopy</w:t>
      </w:r>
      <w:proofErr w:type="spellEnd"/>
    </w:p>
    <w:p w14:paraId="3FEAA6EE" w14:textId="2E8F97FA" w:rsidR="00AC731A" w:rsidRDefault="001A3417">
      <w:pPr>
        <w:rPr>
          <w:rFonts w:asciiTheme="majorHAnsi" w:eastAsiaTheme="majorEastAsia" w:hAnsiTheme="majorHAnsi" w:cstheme="majorBidi"/>
          <w:color w:val="2E74B5" w:themeColor="accent1" w:themeShade="BF"/>
          <w:sz w:val="32"/>
          <w:szCs w:val="32"/>
        </w:rPr>
      </w:pPr>
      <w:r>
        <w:t xml:space="preserve">A GUI frontend for </w:t>
      </w:r>
      <w:proofErr w:type="spellStart"/>
      <w:r w:rsidRPr="001A3417">
        <w:rPr>
          <w:rStyle w:val="marked"/>
        </w:rPr>
        <w:t>robocopy</w:t>
      </w:r>
      <w:proofErr w:type="spellEnd"/>
      <w:r>
        <w:t xml:space="preserve">. Easier use than the commandline tool for novices, but does not support all </w:t>
      </w:r>
      <w:proofErr w:type="spellStart"/>
      <w:r w:rsidRPr="001A3417">
        <w:rPr>
          <w:rStyle w:val="marked"/>
        </w:rPr>
        <w:t>robocopy</w:t>
      </w:r>
      <w:proofErr w:type="spellEnd"/>
      <w:r>
        <w:t xml:space="preserve"> options.</w:t>
      </w:r>
      <w:r w:rsidR="00AC731A">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13A4EFF6" w14:textId="77777777" w:rsidR="004260DD" w:rsidRDefault="004535EF" w:rsidP="004260DD">
      <w:r>
        <w:t xml:space="preserve">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r w:rsidR="004260DD" w:rsidRPr="004260DD">
        <w:t xml:space="preserve"> </w:t>
      </w:r>
    </w:p>
    <w:p w14:paraId="46EE3FEB" w14:textId="59FCC194" w:rsidR="004260DD" w:rsidRDefault="004260DD" w:rsidP="001A3417">
      <w:pPr>
        <w:pStyle w:val="Info"/>
      </w:pPr>
      <w:r>
        <w:t xml:space="preserve">NOTE: As of </w:t>
      </w:r>
      <w:r w:rsidRPr="004260DD">
        <w:rPr>
          <w:rStyle w:val="marked"/>
        </w:rPr>
        <w:t>Stretch</w:t>
      </w:r>
      <w:r>
        <w:t>, the repository contains a more recent build of Samba and I do not recommend building it from source.</w:t>
      </w:r>
    </w:p>
    <w:p w14:paraId="79318DEE" w14:textId="1E760577" w:rsidR="004535EF" w:rsidRDefault="004535EF" w:rsidP="009D7D3C">
      <w:pPr>
        <w:pStyle w:val="codefinal"/>
      </w:pPr>
      <w:r>
        <w:t>sudo apt-get –y install samba</w:t>
      </w:r>
    </w:p>
    <w:p w14:paraId="45F538FA" w14:textId="77777777" w:rsidR="00810062" w:rsidRDefault="00810062" w:rsidP="00810062">
      <w:pPr>
        <w:pStyle w:val="codefinal"/>
      </w:pPr>
      <w:r w:rsidRPr="00C21C59">
        <w:t xml:space="preserve">sudo </w:t>
      </w:r>
      <w:r>
        <w:t>samba –V</w:t>
      </w:r>
    </w:p>
    <w:p w14:paraId="6B97A19D" w14:textId="77777777" w:rsidR="00810062" w:rsidRPr="00C21C59" w:rsidRDefault="00810062" w:rsidP="00810062">
      <w:r>
        <w:t>This should report the version of samba installed as version 4.x.x.</w:t>
      </w:r>
    </w:p>
    <w:p w14:paraId="6CF76789" w14:textId="7BA87385" w:rsidR="004260DD" w:rsidRPr="004260DD" w:rsidRDefault="004260DD" w:rsidP="004260DD">
      <w:pPr>
        <w:pStyle w:val="Warning"/>
      </w:pPr>
      <w:r>
        <w:t xml:space="preserve">Warning: A repository install places samba in the </w:t>
      </w:r>
      <w:r w:rsidRPr="004260DD">
        <w:rPr>
          <w:rStyle w:val="marked"/>
        </w:rPr>
        <w:t>/bin</w:t>
      </w:r>
      <w:r>
        <w:t xml:space="preserve"> folder with </w:t>
      </w:r>
      <w:proofErr w:type="spellStart"/>
      <w:r>
        <w:t>config</w:t>
      </w:r>
      <w:proofErr w:type="spellEnd"/>
      <w:r>
        <w:t xml:space="preserve"> files in </w:t>
      </w:r>
      <w:r w:rsidRPr="004260DD">
        <w:rPr>
          <w:rStyle w:val="marked"/>
        </w:rPr>
        <w:t>/</w:t>
      </w:r>
      <w:proofErr w:type="spellStart"/>
      <w:r w:rsidRPr="004260DD">
        <w:rPr>
          <w:rStyle w:val="marked"/>
        </w:rPr>
        <w:t>etc</w:t>
      </w:r>
      <w:proofErr w:type="spellEnd"/>
      <w:r w:rsidRPr="004260DD">
        <w:rPr>
          <w:rStyle w:val="marked"/>
        </w:rPr>
        <w:t>/samba</w:t>
      </w:r>
      <w:r>
        <w:t xml:space="preserve"> folder. An install built from source places things in </w:t>
      </w:r>
      <w:r w:rsidRPr="004260DD">
        <w:rPr>
          <w:rStyle w:val="marked"/>
        </w:rPr>
        <w:t>/</w:t>
      </w:r>
      <w:proofErr w:type="spellStart"/>
      <w:r w:rsidRPr="004260DD">
        <w:rPr>
          <w:rStyle w:val="marked"/>
        </w:rPr>
        <w:t>usr</w:t>
      </w:r>
      <w:proofErr w:type="spellEnd"/>
      <w:r w:rsidRPr="004260DD">
        <w:rPr>
          <w:rStyle w:val="marked"/>
        </w:rPr>
        <w:t>/local/samba</w:t>
      </w:r>
      <w:r>
        <w:t xml:space="preserve">. </w:t>
      </w:r>
    </w:p>
    <w:p w14:paraId="0BCBB050" w14:textId="3D069807" w:rsidR="004260DD" w:rsidRDefault="004260DD" w:rsidP="00672227">
      <w:pPr>
        <w:rPr>
          <w:b/>
        </w:rPr>
      </w:pPr>
      <w:r>
        <w:rPr>
          <w:b/>
        </w:rPr>
        <w:t>Skip to</w:t>
      </w:r>
      <w:r w:rsidR="00810062">
        <w:rPr>
          <w:b/>
        </w:rPr>
        <w:t xml:space="preserve"> the </w:t>
      </w:r>
      <w:r w:rsidR="00810062" w:rsidRPr="00810062">
        <w:rPr>
          <w:b/>
          <w:i/>
        </w:rPr>
        <w:fldChar w:fldCharType="begin"/>
      </w:r>
      <w:r w:rsidR="00810062" w:rsidRPr="00810062">
        <w:rPr>
          <w:b/>
          <w:i/>
        </w:rPr>
        <w:instrText xml:space="preserve"> REF _Ref498332014 \h  \* MERGEFORMAT </w:instrText>
      </w:r>
      <w:r w:rsidR="00810062" w:rsidRPr="00810062">
        <w:rPr>
          <w:b/>
          <w:i/>
        </w:rPr>
      </w:r>
      <w:r w:rsidR="00810062" w:rsidRPr="00810062">
        <w:rPr>
          <w:b/>
          <w:i/>
        </w:rPr>
        <w:fldChar w:fldCharType="separate"/>
      </w:r>
      <w:r w:rsidR="00810062" w:rsidRPr="00810062">
        <w:rPr>
          <w:b/>
          <w:i/>
        </w:rPr>
        <w:t>Active Directory Server</w:t>
      </w:r>
      <w:r w:rsidR="00810062" w:rsidRPr="00810062">
        <w:rPr>
          <w:b/>
          <w:i/>
        </w:rPr>
        <w:fldChar w:fldCharType="end"/>
      </w:r>
      <w:r w:rsidR="00810062" w:rsidRPr="00810062">
        <w:rPr>
          <w:b/>
          <w:i/>
        </w:rPr>
        <w:t xml:space="preserve"> </w:t>
      </w:r>
      <w:r w:rsidR="00810062">
        <w:rPr>
          <w:b/>
        </w:rPr>
        <w:t>section</w:t>
      </w:r>
      <w:r>
        <w:rPr>
          <w:b/>
        </w:rPr>
        <w:t>.</w:t>
      </w:r>
    </w:p>
    <w:p w14:paraId="13914021" w14:textId="237CF4E5" w:rsidR="00672227" w:rsidRPr="00672227" w:rsidRDefault="004260DD" w:rsidP="00672227">
      <w:r w:rsidRPr="004260DD">
        <w:rPr>
          <w:b/>
        </w:rPr>
        <w:t>For a local build</w:t>
      </w:r>
      <w:r>
        <w:t>, a</w:t>
      </w:r>
      <w:r w:rsidR="00672227">
        <w:t xml:space="preserve">dd </w:t>
      </w:r>
      <w:r>
        <w:t xml:space="preserve">the </w:t>
      </w:r>
      <w:r w:rsidR="00672227">
        <w:t xml:space="preserve">samba </w:t>
      </w:r>
      <w:r>
        <w:t xml:space="preserve">folders </w:t>
      </w:r>
      <w:r w:rsidR="00672227">
        <w:t xml:space="preserve">(i.e. </w:t>
      </w:r>
      <w:r w:rsidR="00672227" w:rsidRPr="00672227">
        <w:t>/</w:t>
      </w:r>
      <w:proofErr w:type="spellStart"/>
      <w:r w:rsidR="00672227" w:rsidRPr="00672227">
        <w:t>usr</w:t>
      </w:r>
      <w:proofErr w:type="spellEnd"/>
      <w:r w:rsidR="00672227" w:rsidRPr="00672227">
        <w:t>/local/samba/bin/</w:t>
      </w:r>
      <w:r w:rsidR="00672227">
        <w:t xml:space="preserve"> &amp; </w:t>
      </w:r>
      <w:r w:rsidR="00672227" w:rsidRPr="00672227">
        <w:t>/</w:t>
      </w:r>
      <w:proofErr w:type="spellStart"/>
      <w:r w:rsidR="00672227" w:rsidRPr="00672227">
        <w:t>usr</w:t>
      </w:r>
      <w:proofErr w:type="spellEnd"/>
      <w:r w:rsidR="00672227" w:rsidRPr="00672227">
        <w:t>/local/samba/</w:t>
      </w:r>
      <w:proofErr w:type="spellStart"/>
      <w:r w:rsidR="00672227" w:rsidRPr="00672227">
        <w:t>sbin</w:t>
      </w:r>
      <w:proofErr w:type="spellEnd"/>
      <w:r w:rsidR="00672227" w:rsidRPr="00672227">
        <w:t>/</w:t>
      </w:r>
      <w:r w:rsidR="00672227">
        <w:t xml:space="preserve">) to the PATH by editing </w:t>
      </w:r>
      <w:r w:rsidR="00672227" w:rsidRPr="00672227">
        <w:rPr>
          <w:rStyle w:val="marked"/>
        </w:rPr>
        <w:t>/</w:t>
      </w:r>
      <w:proofErr w:type="spellStart"/>
      <w:r w:rsidR="00672227" w:rsidRPr="00672227">
        <w:rPr>
          <w:rStyle w:val="marked"/>
        </w:rPr>
        <w:t>etc</w:t>
      </w:r>
      <w:proofErr w:type="spellEnd"/>
      <w:r w:rsidR="00672227" w:rsidRPr="00672227">
        <w:rPr>
          <w:rStyle w:val="marked"/>
        </w:rPr>
        <w:t>/</w:t>
      </w:r>
      <w:proofErr w:type="spellStart"/>
      <w:r w:rsidR="00672227" w:rsidRPr="00672227">
        <w:rPr>
          <w:rStyle w:val="marked"/>
        </w:rPr>
        <w:t>login.defs</w:t>
      </w:r>
      <w:proofErr w:type="spellEnd"/>
      <w:r w:rsidR="00672227"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w:t>
      </w:r>
      <w:proofErr w:type="spellStart"/>
      <w:r w:rsidRPr="009A0D19">
        <w:rPr>
          <w:rStyle w:val="marked"/>
        </w:rPr>
        <w:t>etc</w:t>
      </w:r>
      <w:proofErr w:type="spellEnd"/>
      <w:r w:rsidRPr="009A0D19">
        <w:rPr>
          <w:rStyle w:val="marked"/>
        </w:rPr>
        <w:t>/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lastRenderedPageBreak/>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33A30DA7" w:rsidR="009A0D19" w:rsidRDefault="00B06B65" w:rsidP="009A0D19">
      <w:r>
        <w:t xml:space="preserve">Logout and back in </w:t>
      </w:r>
      <w:r w:rsidR="00810062">
        <w:t>to</w:t>
      </w:r>
      <w:r>
        <w:t xml:space="preserv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bookmarkStart w:id="13" w:name="_Ref498332014"/>
      <w:r w:rsidRPr="00D06AA8">
        <w:t>Active Directory Server</w:t>
      </w:r>
      <w:bookmarkEnd w:id="13"/>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proofErr w:type="spellStart"/>
      <w:r w:rsidR="00036D25" w:rsidRPr="00D2637A">
        <w:rPr>
          <w:rStyle w:val="marked"/>
        </w:rPr>
        <w:t>smb.conf</w:t>
      </w:r>
      <w:proofErr w:type="spellEnd"/>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4" w:name="_Ref476558360"/>
      <w:r>
        <w:lastRenderedPageBreak/>
        <w:t>Active Directory DNS Configuration</w:t>
      </w:r>
      <w:bookmarkEnd w:id="14"/>
    </w:p>
    <w:p w14:paraId="68C196BC" w14:textId="4BC937A1" w:rsidR="007E0CBC" w:rsidRDefault="007E0CBC" w:rsidP="00545F8B">
      <w:r>
        <w:t xml:space="preserve">Active Directory requires a more sophisticated DNS service than supported by </w:t>
      </w:r>
      <w:proofErr w:type="spellStart"/>
      <w:r>
        <w:t>DNSMasq</w:t>
      </w:r>
      <w:proofErr w:type="spellEnd"/>
      <w:r>
        <w:t>. Samba (internal-DNS) includes the necessary service</w:t>
      </w:r>
      <w:r w:rsidR="000B0720">
        <w:t xml:space="preserve"> but the setup</w:t>
      </w:r>
      <w:r>
        <w:t xml:space="preserve"> requires some modification to the </w:t>
      </w:r>
      <w:proofErr w:type="spellStart"/>
      <w:r>
        <w:t>DNSMasq</w:t>
      </w:r>
      <w:proofErr w:type="spellEnd"/>
      <w:r>
        <w:t xml:space="preserve">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w:t>
      </w:r>
      <w:proofErr w:type="spellStart"/>
      <w:r>
        <w:t>DNSMasq</w:t>
      </w:r>
      <w:proofErr w:type="spellEnd"/>
      <w:r>
        <w:t xml:space="preserve">,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 xml:space="preserve">In order to achieve the configuration we use a virtual network interface to provide a specific IP address for Samba separate from the host </w:t>
      </w:r>
      <w:proofErr w:type="spellStart"/>
      <w:r>
        <w:t>DNSMasq</w:t>
      </w:r>
      <w:proofErr w:type="spellEnd"/>
      <w:r>
        <w:t xml:space="preserve">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proofErr w:type="spellStart"/>
      <w:r w:rsidR="00B53CB3" w:rsidRPr="00B53CB3">
        <w:rPr>
          <w:i/>
        </w:rPr>
        <w:t>DNSMasq</w:t>
      </w:r>
      <w:proofErr w:type="spellEnd"/>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w:t>
      </w:r>
      <w:proofErr w:type="spellStart"/>
      <w:r w:rsidR="00B53CB3">
        <w:t>DNSMasq</w:t>
      </w:r>
      <w:proofErr w:type="spellEnd"/>
      <w:r w:rsidR="00B53CB3">
        <w:t xml:space="preserve"> automatically binds to the local loopback address, i.e. 127.0.0.1, too!)</w:t>
      </w:r>
    </w:p>
    <w:bookmarkStart w:id="15" w:name="_Ref476558580"/>
    <w:p w14:paraId="2EB94FF5" w14:textId="72EF432A" w:rsidR="000B0720" w:rsidRDefault="004260DD" w:rsidP="000B0720">
      <w:pPr>
        <w:keepNext/>
      </w:pPr>
      <w:r>
        <w:object w:dxaOrig="12430" w:dyaOrig="6886" w14:anchorId="643CF07C">
          <v:shape id="_x0000_i1026" type="#_x0000_t75" style="width:468pt;height:259.8pt" o:ole="">
            <v:imagedata r:id="rId12" o:title=""/>
          </v:shape>
          <o:OLEObject Type="Embed" ProgID="Visio.Drawing.11" ShapeID="_x0000_i1026" DrawAspect="Content" ObjectID="_1630395548" r:id="rId13"/>
        </w:object>
      </w:r>
    </w:p>
    <w:p w14:paraId="097C9CD2" w14:textId="3DC74497" w:rsidR="000B0720" w:rsidRDefault="000B0720" w:rsidP="000B0720">
      <w:pPr>
        <w:pStyle w:val="Caption"/>
      </w:pPr>
      <w:bookmarkStart w:id="16" w:name="_Ref476559187"/>
      <w:bookmarkStart w:id="17" w:name="_Ref476559168"/>
      <w:r>
        <w:t xml:space="preserve">Figure </w:t>
      </w:r>
      <w:fldSimple w:instr=" SEQ Figure \* ARABIC ">
        <w:r>
          <w:rPr>
            <w:noProof/>
          </w:rPr>
          <w:t>2</w:t>
        </w:r>
      </w:fldSimple>
      <w:bookmarkEnd w:id="16"/>
      <w:r>
        <w:t>: Active Directory DNS Configuration</w:t>
      </w:r>
      <w:bookmarkEnd w:id="17"/>
    </w:p>
    <w:p w14:paraId="0BB44AF5" w14:textId="77777777" w:rsidR="00966895" w:rsidRDefault="00966895" w:rsidP="00966895">
      <w:r>
        <w:t xml:space="preserve">Edit the Samba configuration </w:t>
      </w:r>
    </w:p>
    <w:p w14:paraId="315AD422" w14:textId="203EDF8A" w:rsidR="00810062" w:rsidRDefault="00810062" w:rsidP="00810062">
      <w:pPr>
        <w:pStyle w:val="codefinal"/>
      </w:pPr>
      <w:r>
        <w:t>sudo nano /etc/samba/etc/smb.conf</w:t>
      </w:r>
    </w:p>
    <w:p w14:paraId="77560D50" w14:textId="08068236" w:rsidR="00810062" w:rsidRPr="00810062" w:rsidRDefault="00810062" w:rsidP="00810062">
      <w:r>
        <w:t>Or for a local build</w:t>
      </w:r>
    </w:p>
    <w:p w14:paraId="0488F9A4" w14:textId="77777777" w:rsidR="00810062" w:rsidRDefault="00810062" w:rsidP="00810062">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 xml:space="preserve">Then edit the </w:t>
      </w:r>
      <w:proofErr w:type="spellStart"/>
      <w:r>
        <w:t>DNSMasq</w:t>
      </w:r>
      <w:proofErr w:type="spellEnd"/>
      <w:r>
        <w:t xml:space="preserve">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lastRenderedPageBreak/>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657A2F">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 xml:space="preserve">Restart both services. Run the </w:t>
      </w:r>
      <w:proofErr w:type="spellStart"/>
      <w:r w:rsidRPr="00473B56">
        <w:rPr>
          <w:rStyle w:val="marked"/>
        </w:rPr>
        <w:t>netstat</w:t>
      </w:r>
      <w:proofErr w:type="spellEnd"/>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Warning: Samba currently only understands IPv4. The gateway must be configured to NOT send IPv6 DNS info to DHCP clients or DNS will not work properly.</w:t>
      </w:r>
    </w:p>
    <w:p w14:paraId="59F20E83" w14:textId="77777777" w:rsidR="00810062" w:rsidRDefault="00810062" w:rsidP="00810062"/>
    <w:p w14:paraId="10D1DD7E" w14:textId="0BCD1B82" w:rsidR="00810062" w:rsidRPr="00D06AA8" w:rsidRDefault="00810062" w:rsidP="00810062">
      <w:pPr>
        <w:pStyle w:val="Heading3"/>
      </w:pPr>
      <w:r w:rsidRPr="00D06AA8">
        <w:t>File and Printer Sharing</w:t>
      </w:r>
      <w:r>
        <w:t xml:space="preserve"> for Windows</w:t>
      </w:r>
    </w:p>
    <w:p w14:paraId="5E2AF40D" w14:textId="77777777" w:rsidR="00810062" w:rsidRDefault="00810062" w:rsidP="00810062">
      <w:r w:rsidRPr="003C24DE">
        <w:t xml:space="preserve">Samba supports </w:t>
      </w:r>
      <w:r>
        <w:t>the</w:t>
      </w:r>
      <w:r w:rsidRPr="003C24DE">
        <w:t xml:space="preserve"> M</w:t>
      </w:r>
      <w:r>
        <w:t>icrosoft</w:t>
      </w:r>
      <w:r w:rsidRPr="003C24DE">
        <w:t xml:space="preserve"> Windows file and printer sharing</w:t>
      </w:r>
      <w:r w:rsidRPr="00632EDA">
        <w:t xml:space="preserve"> </w:t>
      </w:r>
      <w:r w:rsidRPr="003C24DE">
        <w:t>service</w:t>
      </w:r>
      <w:r>
        <w:t xml:space="preserve"> noted here for completeness</w:t>
      </w:r>
      <w:r w:rsidRPr="003C24DE">
        <w:t>.</w:t>
      </w:r>
    </w:p>
    <w:p w14:paraId="30E1894A" w14:textId="77777777" w:rsidR="00810062" w:rsidRPr="00632EDA" w:rsidRDefault="00810062" w:rsidP="00810062">
      <w:pPr>
        <w:pStyle w:val="Warning"/>
        <w:rPr>
          <w:color w:val="auto"/>
        </w:rPr>
      </w:pPr>
      <w:r>
        <w:t xml:space="preserve">Warning: Due to DNS issues, the Samba Team does not recommend running a Windows File and Printer Server on the same device as the Domain Controller. </w:t>
      </w:r>
      <w:r w:rsidRPr="00632EDA">
        <w:rPr>
          <w:color w:val="auto"/>
        </w:rPr>
        <w:t>As an alternative, any Windows machine on the network, such as an admin management node, can easily provide the same services with domain level control.</w:t>
      </w:r>
    </w:p>
    <w:p w14:paraId="575CAB4E" w14:textId="77777777" w:rsidR="00810062" w:rsidRPr="00D06AA8" w:rsidRDefault="00810062" w:rsidP="00810062">
      <w:pPr>
        <w:pStyle w:val="Heading4"/>
      </w:pPr>
      <w:r w:rsidRPr="00D06AA8">
        <w:t xml:space="preserve">Common </w:t>
      </w:r>
      <w:r>
        <w:t>UNIX</w:t>
      </w:r>
      <w:r w:rsidRPr="00D06AA8">
        <w:t xml:space="preserve"> Printing System (CUPS)</w:t>
      </w:r>
    </w:p>
    <w:p w14:paraId="1924BDDC" w14:textId="77777777" w:rsidR="00810062" w:rsidRDefault="00810062" w:rsidP="00810062">
      <w:r w:rsidRPr="003C24DE">
        <w:t xml:space="preserve">The common </w:t>
      </w:r>
      <w:r>
        <w:t>UNIX</w:t>
      </w:r>
      <w:r w:rsidRPr="003C24DE">
        <w:t xml:space="preserve"> printing system established a singular way of handling network printing. Once installed</w:t>
      </w:r>
      <w:r>
        <w:t>, you can add</w:t>
      </w:r>
      <w:r w:rsidRPr="003C24DE">
        <w:t xml:space="preserve"> printers easily to the CUPS server via a web interface at port 631. CUPS handles the print queues and access for each printer.</w:t>
      </w:r>
      <w:r>
        <w:t xml:space="preserve"> After installing, add pi to the </w:t>
      </w:r>
      <w:proofErr w:type="spellStart"/>
      <w:r>
        <w:t>lpadmin</w:t>
      </w:r>
      <w:proofErr w:type="spellEnd"/>
      <w:r>
        <w:t xml:space="preserve"> (i.e. line printer administrators) group too.</w:t>
      </w:r>
    </w:p>
    <w:p w14:paraId="31945154" w14:textId="77777777" w:rsidR="00810062" w:rsidRDefault="00810062" w:rsidP="00810062">
      <w:pPr>
        <w:pStyle w:val="codefinal"/>
      </w:pPr>
      <w:r>
        <w:t>sudo apt-get install cups</w:t>
      </w:r>
    </w:p>
    <w:p w14:paraId="2200C408" w14:textId="77777777" w:rsidR="00810062" w:rsidRDefault="00810062" w:rsidP="00810062">
      <w:pPr>
        <w:pStyle w:val="codefinal"/>
      </w:pPr>
      <w:r w:rsidRPr="00247D51">
        <w:t>sudo usermod -a -G lpadmin pi</w:t>
      </w:r>
    </w:p>
    <w:p w14:paraId="126D2972" w14:textId="77777777" w:rsidR="00810062" w:rsidRDefault="00810062" w:rsidP="00810062">
      <w:r>
        <w:t>Then edit the daemon configuration to allow administration from other machines on the local network by adding a line to the listen section as given below:</w:t>
      </w:r>
    </w:p>
    <w:p w14:paraId="00DBB948" w14:textId="77777777" w:rsidR="00810062" w:rsidRDefault="00810062" w:rsidP="00810062">
      <w:pPr>
        <w:pStyle w:val="code"/>
      </w:pPr>
      <w:r>
        <w:t>sudo nano /etc/cups/cupsd.conf</w:t>
      </w:r>
    </w:p>
    <w:p w14:paraId="085FC1D9" w14:textId="77777777" w:rsidR="00810062" w:rsidRDefault="00810062" w:rsidP="00810062">
      <w:pPr>
        <w:pStyle w:val="code"/>
      </w:pPr>
      <w:r>
        <w:t># in the listen section add the line after the following line</w:t>
      </w:r>
    </w:p>
    <w:p w14:paraId="5C9C4845" w14:textId="77777777" w:rsidR="00810062" w:rsidRDefault="00810062" w:rsidP="00810062">
      <w:pPr>
        <w:pStyle w:val="code"/>
      </w:pPr>
      <w:r>
        <w:t># Only listen for connections from the local machines.</w:t>
      </w:r>
    </w:p>
    <w:p w14:paraId="728D6B5F" w14:textId="77777777" w:rsidR="00810062" w:rsidRDefault="00810062" w:rsidP="00810062">
      <w:pPr>
        <w:pStyle w:val="code"/>
        <w:rPr>
          <w:b/>
        </w:rPr>
      </w:pPr>
      <w:r w:rsidRPr="00F65B93">
        <w:rPr>
          <w:b/>
        </w:rPr>
        <w:t xml:space="preserve">Listen </w:t>
      </w:r>
      <w:r w:rsidRPr="00C453D9">
        <w:rPr>
          <w:rStyle w:val="example"/>
        </w:rPr>
        <w:t>192.168.0.0</w:t>
      </w:r>
      <w:r w:rsidRPr="00F65B93">
        <w:rPr>
          <w:b/>
        </w:rPr>
        <w:t>:631</w:t>
      </w:r>
    </w:p>
    <w:p w14:paraId="365D1E0A" w14:textId="77777777" w:rsidR="00810062" w:rsidRDefault="00810062" w:rsidP="00810062">
      <w:pPr>
        <w:pStyle w:val="codefinal"/>
      </w:pPr>
      <w:r>
        <w:t>(CTRL-X to save)</w:t>
      </w:r>
    </w:p>
    <w:p w14:paraId="2D56294B" w14:textId="77777777" w:rsidR="00810062" w:rsidRDefault="00810062" w:rsidP="00810062">
      <w:r>
        <w:t>Then enable remote administration and restart the server</w:t>
      </w:r>
    </w:p>
    <w:p w14:paraId="5D7AFCE8" w14:textId="77777777" w:rsidR="00810062" w:rsidRDefault="00810062" w:rsidP="00810062">
      <w:pPr>
        <w:pStyle w:val="codefinal"/>
      </w:pPr>
      <w:r>
        <w:t>sudo cupsctl –-remote-admin</w:t>
      </w:r>
    </w:p>
    <w:p w14:paraId="5245483E" w14:textId="77777777" w:rsidR="00810062" w:rsidRPr="00A223FB" w:rsidRDefault="00810062" w:rsidP="00810062">
      <w:pPr>
        <w:pStyle w:val="codefinal"/>
      </w:pPr>
      <w:r>
        <w:t>sudo /etc/init.d/cups restart</w:t>
      </w:r>
    </w:p>
    <w:p w14:paraId="46F144F2" w14:textId="428525FF" w:rsidR="00810062" w:rsidRPr="00C453D9" w:rsidRDefault="00810062" w:rsidP="00810062">
      <w:r>
        <w:t xml:space="preserve">Then browse… </w:t>
      </w:r>
      <w:r w:rsidRPr="00810062">
        <w:rPr>
          <w:rStyle w:val="marked"/>
          <w:b w:val="0"/>
          <w:i w:val="0"/>
        </w:rPr>
        <w:t>http://localhost:631</w:t>
      </w:r>
      <w:r>
        <w:rPr>
          <w:rStyle w:val="marked"/>
        </w:rPr>
        <w:t xml:space="preserve"> or </w:t>
      </w:r>
      <w:r w:rsidRPr="00810062">
        <w:rPr>
          <w:rStyle w:val="marked"/>
          <w:b w:val="0"/>
          <w:i w:val="0"/>
        </w:rPr>
        <w:t>http://tiny:631</w:t>
      </w:r>
    </w:p>
    <w:p w14:paraId="30EECA43" w14:textId="77777777" w:rsidR="00810062" w:rsidRDefault="00810062" w:rsidP="00810062">
      <w:r>
        <w:t xml:space="preserve">You can add a PDF printer to CUPS by </w:t>
      </w:r>
    </w:p>
    <w:p w14:paraId="53D237B8" w14:textId="77777777" w:rsidR="00810062" w:rsidRDefault="00810062" w:rsidP="00810062">
      <w:pPr>
        <w:pStyle w:val="codefinal"/>
      </w:pPr>
      <w:r>
        <w:lastRenderedPageBreak/>
        <w:t>sudo apt-get install cups-pdf</w:t>
      </w:r>
    </w:p>
    <w:p w14:paraId="42B05D58" w14:textId="77777777" w:rsidR="00810062" w:rsidRDefault="00810062" w:rsidP="00810062">
      <w:r>
        <w:t xml:space="preserve">Then edit </w:t>
      </w:r>
      <w:r w:rsidRPr="00700EE4">
        <w:rPr>
          <w:rStyle w:val="marked"/>
        </w:rPr>
        <w:t>/</w:t>
      </w:r>
      <w:proofErr w:type="spellStart"/>
      <w:r w:rsidRPr="00700EE4">
        <w:rPr>
          <w:rStyle w:val="marked"/>
        </w:rPr>
        <w:t>etc</w:t>
      </w:r>
      <w:proofErr w:type="spellEnd"/>
      <w:r w:rsidRPr="00700EE4">
        <w:rPr>
          <w:rStyle w:val="marked"/>
        </w:rPr>
        <w:t>/cups/</w:t>
      </w:r>
      <w:proofErr w:type="spellStart"/>
      <w:r w:rsidRPr="00700EE4">
        <w:rPr>
          <w:rStyle w:val="marked"/>
        </w:rPr>
        <w:t>cups.conf</w:t>
      </w:r>
      <w:proofErr w:type="spellEnd"/>
      <w:r>
        <w:t xml:space="preserve"> and c</w:t>
      </w:r>
      <w:r w:rsidRPr="00700EE4">
        <w:t xml:space="preserve">omment out the line that </w:t>
      </w:r>
      <w:r>
        <w:t xml:space="preserve">defines where output files get placed </w:t>
      </w:r>
      <w:r w:rsidRPr="00700EE4">
        <w:t xml:space="preserve">and replace with </w:t>
      </w:r>
      <w:r>
        <w:t>the appropriate line such as follows</w:t>
      </w:r>
      <w:r w:rsidRPr="00700EE4">
        <w:t>...</w:t>
      </w:r>
    </w:p>
    <w:p w14:paraId="02F9C819" w14:textId="77777777" w:rsidR="00810062" w:rsidRDefault="00810062" w:rsidP="00810062">
      <w:pPr>
        <w:pStyle w:val="code"/>
      </w:pPr>
      <w:r>
        <w:t>sudo nano /etc/cups/cups-pdf.conf</w:t>
      </w:r>
    </w:p>
    <w:p w14:paraId="437E135D" w14:textId="77777777" w:rsidR="00810062" w:rsidRDefault="00810062" w:rsidP="00810062">
      <w:pPr>
        <w:pStyle w:val="code"/>
      </w:pPr>
      <w:r>
        <w:t>#Out ${HOME}/PDF</w:t>
      </w:r>
    </w:p>
    <w:p w14:paraId="56B9BE0A" w14:textId="77777777" w:rsidR="00810062" w:rsidRDefault="00810062" w:rsidP="00810062">
      <w:pPr>
        <w:pStyle w:val="code"/>
      </w:pPr>
      <w:r>
        <w:t>Out /mnt/datos/tmp/PDF</w:t>
      </w:r>
    </w:p>
    <w:p w14:paraId="2EBC5BA7" w14:textId="77777777" w:rsidR="00810062" w:rsidRDefault="00810062" w:rsidP="00810062">
      <w:pPr>
        <w:pStyle w:val="codefinal"/>
      </w:pPr>
      <w:r>
        <w:t>(CTRL-X to save)</w:t>
      </w:r>
    </w:p>
    <w:p w14:paraId="0B14DD3A" w14:textId="77777777" w:rsidR="00810062" w:rsidRDefault="00810062" w:rsidP="00810062">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user </w:t>
      </w:r>
      <w:r w:rsidRPr="00A223FB">
        <w:rPr>
          <w:rStyle w:val="marked"/>
        </w:rPr>
        <w:t>pi</w:t>
      </w:r>
      <w:r>
        <w:t xml:space="preserve"> login credentials.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 (It doesn’t matter really, I use Lexmark, E260DN, same my home printer.) Click Add printer.</w:t>
      </w:r>
    </w:p>
    <w:p w14:paraId="3A77BF74" w14:textId="77777777" w:rsidR="00810062" w:rsidRPr="00D2637A" w:rsidRDefault="00810062" w:rsidP="00810062">
      <w:r>
        <w:t>You can follow this procedure to add any other network printers and serve them across the network.</w:t>
      </w:r>
    </w:p>
    <w:p w14:paraId="1EF8A6A0" w14:textId="77777777" w:rsidR="00810062" w:rsidRPr="00D06AA8" w:rsidRDefault="00810062" w:rsidP="00810062">
      <w:pPr>
        <w:pStyle w:val="Heading4"/>
      </w:pPr>
      <w:proofErr w:type="spellStart"/>
      <w:r w:rsidRPr="00D06AA8">
        <w:t>Avahi</w:t>
      </w:r>
      <w:proofErr w:type="spellEnd"/>
    </w:p>
    <w:p w14:paraId="441D07AA" w14:textId="77777777" w:rsidR="00810062" w:rsidRDefault="00810062" w:rsidP="00810062">
      <w:r w:rsidRPr="003C24DE">
        <w:t xml:space="preserve">The </w:t>
      </w:r>
      <w:proofErr w:type="spellStart"/>
      <w:r w:rsidRPr="003C24DE">
        <w:t>Avahi</w:t>
      </w:r>
      <w:proofErr w:type="spellEnd"/>
      <w:r w:rsidRPr="003C24DE">
        <w:t xml:space="preserve"> service emulates Apple Air Print. If installed on the CUPS server, </w:t>
      </w:r>
      <w:r>
        <w:t xml:space="preserve">its </w:t>
      </w:r>
      <w:r w:rsidRPr="003C24DE">
        <w:t>printers will be visible to Apple platforms.</w:t>
      </w:r>
      <w:r>
        <w:t xml:space="preserve"> Install the </w:t>
      </w:r>
      <w:proofErr w:type="spellStart"/>
      <w:r>
        <w:t>Avahi</w:t>
      </w:r>
      <w:proofErr w:type="spellEnd"/>
      <w:r>
        <w:t xml:space="preserve"> service by</w:t>
      </w:r>
    </w:p>
    <w:p w14:paraId="28BBDFCC" w14:textId="77777777" w:rsidR="00810062" w:rsidRDefault="00810062" w:rsidP="00810062">
      <w:pPr>
        <w:pStyle w:val="codefinal"/>
      </w:pPr>
      <w:r>
        <w:t>sudo apt-get install avahi-daemon</w:t>
      </w:r>
    </w:p>
    <w:p w14:paraId="4A85632F" w14:textId="77777777" w:rsidR="00810062" w:rsidRPr="00222661" w:rsidRDefault="00810062" w:rsidP="00810062">
      <w:pPr>
        <w:pStyle w:val="codefinal"/>
      </w:pPr>
      <w:r>
        <w:t>sudo update-rc.d avahi-daemon defaults</w:t>
      </w:r>
    </w:p>
    <w:p w14:paraId="7A3AE640" w14:textId="77777777" w:rsidR="00810062" w:rsidRDefault="00810062" w:rsidP="00810062">
      <w:pPr>
        <w:rPr>
          <w:rFonts w:asciiTheme="majorHAnsi" w:eastAsiaTheme="majorEastAsia" w:hAnsiTheme="majorHAnsi" w:cstheme="majorBidi"/>
          <w:color w:val="2E74B5" w:themeColor="accent1" w:themeShade="BF"/>
          <w:sz w:val="26"/>
          <w:szCs w:val="26"/>
        </w:rPr>
      </w:pPr>
      <w:r>
        <w:br w:type="page"/>
      </w:r>
    </w:p>
    <w:p w14:paraId="0F24AC47" w14:textId="1DCF2A22" w:rsidR="004535EF" w:rsidRDefault="00D40F07" w:rsidP="0037519F">
      <w:pPr>
        <w:pStyle w:val="Heading3"/>
      </w:pPr>
      <w:r>
        <w:lastRenderedPageBreak/>
        <w:t xml:space="preserve">Microsoft </w:t>
      </w:r>
      <w:r w:rsidR="004535EF" w:rsidRPr="00D06AA8">
        <w:t>Windows Management Tools</w:t>
      </w:r>
      <w:bookmarkEnd w:id="15"/>
    </w:p>
    <w:p w14:paraId="7EE9E326" w14:textId="5B267AAE" w:rsidR="00D40F07" w:rsidRPr="00D40F07" w:rsidRDefault="00D40F07" w:rsidP="00D40F07">
      <w:pPr>
        <w:pStyle w:val="Info"/>
      </w:pPr>
      <w:r>
        <w:t>Info</w:t>
      </w:r>
      <w:r w:rsidRPr="00D40F07">
        <w:t>: This section actually does not involve the Raspberry Pi server directly, but identifies tools run on a Microsoft Windows machine for managing the server, remotely. While not required</w:t>
      </w:r>
      <w:r>
        <w:t>,</w:t>
      </w:r>
      <w:r w:rsidRPr="00D40F07">
        <w:t xml:space="preserve"> </w:t>
      </w:r>
      <w:r>
        <w:t xml:space="preserve">use of the tools greatly </w:t>
      </w:r>
      <w:r w:rsidRPr="00D40F07">
        <w:t>simplifies management</w:t>
      </w:r>
      <w:r>
        <w:t xml:space="preserve"> of users and policies.</w:t>
      </w:r>
      <w:r w:rsidR="0027538D">
        <w:t xml:space="preserve"> The tools may be installed on any MS Windows based machine on the local network, although a dedicated administrator machine may be safer and more secure.</w:t>
      </w:r>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1898D464" w:rsidR="00545F8B" w:rsidRDefault="00036D25" w:rsidP="00545F8B">
      <w:r>
        <w:t xml:space="preserve">To acquire the tools go to </w:t>
      </w:r>
      <w:hyperlink r:id="rId14" w:history="1">
        <w:r w:rsidR="00810062" w:rsidRPr="00A56110">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632EDA">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r w:rsidRPr="0037519F">
        <w:rPr>
          <w:b/>
        </w:rPr>
        <w:t>Advanced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 xml:space="preserve">The domain is ready for use and j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6284D97A" w:rsidR="00491C0A" w:rsidRDefault="00632EDA" w:rsidP="0037519F">
      <w:pPr>
        <w:pStyle w:val="ListParagraph"/>
        <w:numPr>
          <w:ilvl w:val="0"/>
          <w:numId w:val="23"/>
        </w:numPr>
      </w:pPr>
      <w:r>
        <w:t>You can add c</w:t>
      </w:r>
      <w:r w:rsidR="00491C0A">
        <w:t xml:space="preserve">omputers most easily </w:t>
      </w:r>
      <w:r>
        <w:t>by joining th</w:t>
      </w:r>
      <w:r w:rsidR="00491C0A">
        <w:t>e specific machine</w:t>
      </w:r>
      <w:r>
        <w:t xml:space="preserve"> to the domain</w:t>
      </w:r>
      <w:r w:rsidR="00491C0A">
        <w:t>.</w:t>
      </w:r>
    </w:p>
    <w:p w14:paraId="45784A79" w14:textId="0695A90D" w:rsidR="0037519F" w:rsidRDefault="00491C0A" w:rsidP="004535EF">
      <w:pPr>
        <w:pStyle w:val="Heading4"/>
      </w:pPr>
      <w:r>
        <w:lastRenderedPageBreak/>
        <w:t xml:space="preserve">Group Policy Management </w:t>
      </w:r>
      <w:r w:rsidR="002E4CA5">
        <w:t xml:space="preserve">Console and </w:t>
      </w:r>
      <w:r>
        <w:t>Editor</w:t>
      </w:r>
    </w:p>
    <w:p w14:paraId="12787B01" w14:textId="77777777" w:rsidR="002E4CA5" w:rsidRDefault="002E4CA5" w:rsidP="00491C0A">
      <w:r>
        <w:t xml:space="preserve">Use of the </w:t>
      </w:r>
      <w:r w:rsidRPr="00491C0A">
        <w:rPr>
          <w:b/>
        </w:rPr>
        <w:t xml:space="preserve">Group Policy Management </w:t>
      </w:r>
      <w:r>
        <w:rPr>
          <w:b/>
        </w:rPr>
        <w:t>Console (</w:t>
      </w:r>
      <w:r>
        <w:t xml:space="preserve">GPMC) </w:t>
      </w:r>
      <w:r w:rsidRPr="002E4CA5">
        <w:t>and</w:t>
      </w:r>
      <w:r>
        <w:rPr>
          <w:b/>
        </w:rPr>
        <w:t xml:space="preserve"> </w:t>
      </w:r>
      <w:r w:rsidRPr="00491C0A">
        <w:rPr>
          <w:b/>
        </w:rPr>
        <w:t xml:space="preserve">Group Policy Management </w:t>
      </w:r>
      <w:r>
        <w:rPr>
          <w:b/>
        </w:rPr>
        <w:t xml:space="preserve">Editor </w:t>
      </w:r>
      <w:r>
        <w:t xml:space="preserve">(GPME) exceeds the scope of this document, but a brief discussion follows as an introduction. </w:t>
      </w:r>
    </w:p>
    <w:p w14:paraId="0822A9E0" w14:textId="77777777" w:rsidR="002E4CA5" w:rsidRDefault="002E4CA5" w:rsidP="002E4CA5">
      <w:pPr>
        <w:pStyle w:val="Warning"/>
      </w:pPr>
      <w:r>
        <w:t>Warning: Policies and registry settings can render the domain nonfunctional. Backup your configuration first!  I recommend you do not tamper with preconfigured or default policies.</w:t>
      </w:r>
    </w:p>
    <w:p w14:paraId="7E85C2D2" w14:textId="73F3E548" w:rsidR="00491C0A" w:rsidRDefault="00491C0A" w:rsidP="00491C0A">
      <w:r>
        <w:t xml:space="preserve">The </w:t>
      </w:r>
      <w:r w:rsidR="002E4CA5">
        <w:t xml:space="preserve">GPMC </w:t>
      </w:r>
      <w:r w:rsidR="00C24823">
        <w:t xml:space="preserve">of RSAT </w:t>
      </w:r>
      <w:r>
        <w:t xml:space="preserve">allows administrators to define </w:t>
      </w:r>
      <w:r w:rsidR="002E4CA5">
        <w:t xml:space="preserve">and manage </w:t>
      </w:r>
      <w:r>
        <w:t xml:space="preserve">policies for the domain computers and users. You can write blanket policies or apply them to specific </w:t>
      </w:r>
      <w:r w:rsidR="002E4CA5">
        <w:t>computers and users</w:t>
      </w:r>
      <w:r>
        <w:t xml:space="preserve">, which makes management more flexible. </w:t>
      </w:r>
    </w:p>
    <w:p w14:paraId="7E0E9FFA" w14:textId="771C6F04" w:rsidR="002E4CA5" w:rsidRDefault="002E4CA5" w:rsidP="002E4CA5">
      <w:pPr>
        <w:pStyle w:val="Heading5"/>
      </w:pPr>
      <w:r>
        <w:t>Organizational Units</w:t>
      </w:r>
    </w:p>
    <w:p w14:paraId="29FDA83E" w14:textId="05252BD1" w:rsidR="00491C0A" w:rsidRDefault="00491C0A" w:rsidP="00491C0A">
      <w:r>
        <w:t>The Saranam domain implements</w:t>
      </w:r>
      <w:r w:rsidR="002E4CA5">
        <w:t xml:space="preserve"> organizational units (OU) within Active Directory for group policy management including</w:t>
      </w:r>
      <w:r>
        <w:t xml:space="preserve">: </w:t>
      </w:r>
    </w:p>
    <w:p w14:paraId="51DA4329" w14:textId="5E3B061E" w:rsidR="00C24823" w:rsidRDefault="00C24823" w:rsidP="00491C0A">
      <w:pPr>
        <w:pStyle w:val="ListParagraph"/>
        <w:numPr>
          <w:ilvl w:val="0"/>
          <w:numId w:val="24"/>
        </w:numPr>
      </w:pPr>
      <w:r w:rsidRPr="00C24823">
        <w:rPr>
          <w:rStyle w:val="example"/>
        </w:rPr>
        <w:t xml:space="preserve">Saranam </w:t>
      </w:r>
      <w:r w:rsidR="002E4CA5" w:rsidRPr="00C24823">
        <w:rPr>
          <w:rStyle w:val="example"/>
        </w:rPr>
        <w:t>Instructors</w:t>
      </w:r>
      <w:r w:rsidR="002E4CA5">
        <w:rPr>
          <w:rStyle w:val="example"/>
        </w:rPr>
        <w:t xml:space="preserve"> and</w:t>
      </w:r>
      <w:r w:rsidR="002E4CA5" w:rsidRPr="00C24823">
        <w:rPr>
          <w:rStyle w:val="example"/>
        </w:rPr>
        <w:t xml:space="preserve"> </w:t>
      </w:r>
      <w:r w:rsidRPr="00C24823">
        <w:rPr>
          <w:rStyle w:val="example"/>
        </w:rPr>
        <w:t>Clients</w:t>
      </w:r>
      <w:r>
        <w:t xml:space="preserve">: </w:t>
      </w:r>
      <w:r w:rsidR="002E4CA5">
        <w:t>O</w:t>
      </w:r>
      <w:r>
        <w:t xml:space="preserve">nly Saranam </w:t>
      </w:r>
      <w:r w:rsidR="002E4CA5">
        <w:t xml:space="preserve">instructors, guest speakers, and </w:t>
      </w:r>
      <w:r>
        <w:t>students.</w:t>
      </w:r>
    </w:p>
    <w:p w14:paraId="3AF01E8F" w14:textId="77777777" w:rsidR="00632EDA" w:rsidRDefault="00632EDA" w:rsidP="00632EDA">
      <w:pPr>
        <w:pStyle w:val="ListParagraph"/>
        <w:numPr>
          <w:ilvl w:val="1"/>
          <w:numId w:val="24"/>
        </w:numPr>
      </w:pPr>
      <w:r>
        <w:rPr>
          <w:rStyle w:val="example"/>
        </w:rPr>
        <w:t>Test</w:t>
      </w:r>
      <w:r w:rsidRPr="00877567">
        <w:t>:</w:t>
      </w:r>
      <w:r>
        <w:t xml:space="preserve"> Special sub-OU for admin testing.</w:t>
      </w:r>
    </w:p>
    <w:p w14:paraId="23936FDE" w14:textId="4191BDE3" w:rsidR="00C24823" w:rsidRDefault="00C24823" w:rsidP="00491C0A">
      <w:pPr>
        <w:pStyle w:val="ListParagraph"/>
        <w:numPr>
          <w:ilvl w:val="0"/>
          <w:numId w:val="24"/>
        </w:numPr>
      </w:pPr>
      <w:r w:rsidRPr="00C24823">
        <w:rPr>
          <w:rStyle w:val="example"/>
        </w:rPr>
        <w:t>Saranam Staff</w:t>
      </w:r>
      <w:r>
        <w:t xml:space="preserve">: </w:t>
      </w:r>
      <w:r w:rsidR="002E4CA5">
        <w:t>O</w:t>
      </w:r>
      <w:r>
        <w:t xml:space="preserve">nly </w:t>
      </w:r>
      <w:r w:rsidR="002E4CA5">
        <w:t>Saranam staff.</w:t>
      </w:r>
    </w:p>
    <w:p w14:paraId="0F2E7A7F" w14:textId="7BF76DC5" w:rsidR="00877567" w:rsidRDefault="00877567" w:rsidP="00877567">
      <w:pPr>
        <w:pStyle w:val="ListParagraph"/>
        <w:numPr>
          <w:ilvl w:val="1"/>
          <w:numId w:val="24"/>
        </w:numPr>
      </w:pPr>
      <w:r>
        <w:rPr>
          <w:rStyle w:val="example"/>
        </w:rPr>
        <w:t>Test</w:t>
      </w:r>
      <w:r w:rsidRPr="00877567">
        <w:t>:</w:t>
      </w:r>
      <w:r>
        <w:t xml:space="preserve"> Special sub</w:t>
      </w:r>
      <w:r w:rsidR="00632EDA">
        <w:t>-OU for admin testing.</w:t>
      </w:r>
    </w:p>
    <w:p w14:paraId="117C0631" w14:textId="4B294553" w:rsidR="00C24823" w:rsidRDefault="00C24823" w:rsidP="00491C0A">
      <w:pPr>
        <w:pStyle w:val="ListParagraph"/>
        <w:numPr>
          <w:ilvl w:val="0"/>
          <w:numId w:val="24"/>
        </w:numPr>
      </w:pPr>
      <w:r w:rsidRPr="00C24823">
        <w:rPr>
          <w:rStyle w:val="example"/>
        </w:rPr>
        <w:t>Saranam Admins</w:t>
      </w:r>
      <w:r>
        <w:t xml:space="preserve">: Domain Admins. </w:t>
      </w:r>
    </w:p>
    <w:p w14:paraId="2D1476FA" w14:textId="5180B48C" w:rsidR="002E4CA5" w:rsidRDefault="002E4CA5" w:rsidP="002E4CA5">
      <w:pPr>
        <w:pStyle w:val="Heading5"/>
      </w:pPr>
      <w:r>
        <w:t>Group Policy Objects</w:t>
      </w:r>
    </w:p>
    <w:p w14:paraId="519B3E3E" w14:textId="7AE3EDDC" w:rsidR="00FC337D" w:rsidRDefault="00FC337D" w:rsidP="00FC337D">
      <w:r>
        <w:t>Group policy definitions exceed document scope, but for reference</w:t>
      </w:r>
      <w:r w:rsidR="00877567">
        <w:t>,</w:t>
      </w:r>
      <w:r>
        <w:t xml:space="preserve"> the Saranam domain manages the group policy objects across various OUs as outlined in the following table.</w:t>
      </w:r>
      <w:r w:rsidR="00877567">
        <w:t xml:space="preserve"> (Subject to change.)</w:t>
      </w:r>
    </w:p>
    <w:tbl>
      <w:tblPr>
        <w:tblStyle w:val="GridTable4-Accent1"/>
        <w:tblW w:w="0" w:type="auto"/>
        <w:tblLook w:val="04A0" w:firstRow="1" w:lastRow="0" w:firstColumn="1" w:lastColumn="0" w:noHBand="0" w:noVBand="1"/>
      </w:tblPr>
      <w:tblGrid>
        <w:gridCol w:w="2448"/>
        <w:gridCol w:w="1440"/>
        <w:gridCol w:w="5688"/>
      </w:tblGrid>
      <w:tr w:rsidR="00FC337D" w14:paraId="62138C29" w14:textId="77777777" w:rsidTr="00877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66897F0D" w14:textId="3F8F1299" w:rsidR="00FC337D" w:rsidRDefault="00FC337D" w:rsidP="00FC337D">
            <w:r>
              <w:t>GPO</w:t>
            </w:r>
          </w:p>
        </w:tc>
        <w:tc>
          <w:tcPr>
            <w:tcW w:w="1440" w:type="dxa"/>
          </w:tcPr>
          <w:p w14:paraId="43DBFDCC" w14:textId="6E79D51F" w:rsidR="00FC337D" w:rsidRDefault="00FC337D" w:rsidP="00FC337D">
            <w:pPr>
              <w:cnfStyle w:val="100000000000" w:firstRow="1" w:lastRow="0" w:firstColumn="0" w:lastColumn="0" w:oddVBand="0" w:evenVBand="0" w:oddHBand="0" w:evenHBand="0" w:firstRowFirstColumn="0" w:firstRowLastColumn="0" w:lastRowFirstColumn="0" w:lastRowLastColumn="0"/>
            </w:pPr>
            <w:r>
              <w:t>OUs</w:t>
            </w:r>
          </w:p>
        </w:tc>
        <w:tc>
          <w:tcPr>
            <w:tcW w:w="5688" w:type="dxa"/>
          </w:tcPr>
          <w:p w14:paraId="69A46069" w14:textId="1E4EB51C" w:rsidR="00FC337D" w:rsidRDefault="00FC337D" w:rsidP="00FC337D">
            <w:pPr>
              <w:cnfStyle w:val="100000000000" w:firstRow="1" w:lastRow="0" w:firstColumn="0" w:lastColumn="0" w:oddVBand="0" w:evenVBand="0" w:oddHBand="0" w:evenHBand="0" w:firstRowFirstColumn="0" w:firstRowLastColumn="0" w:lastRowFirstColumn="0" w:lastRowLastColumn="0"/>
            </w:pPr>
            <w:r>
              <w:t>Description</w:t>
            </w:r>
          </w:p>
        </w:tc>
      </w:tr>
      <w:tr w:rsidR="00FC337D" w14:paraId="0E290AA9"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2F4EFF1" w14:textId="7EE3D04D" w:rsidR="00FC337D" w:rsidRDefault="00FC337D" w:rsidP="00FC337D">
            <w:r>
              <w:t>Flash Drives Policy</w:t>
            </w:r>
          </w:p>
        </w:tc>
        <w:tc>
          <w:tcPr>
            <w:tcW w:w="1440" w:type="dxa"/>
          </w:tcPr>
          <w:p w14:paraId="29A5AB5F" w14:textId="66A1504D" w:rsidR="00FC337D" w:rsidRDefault="00877567" w:rsidP="00FC337D">
            <w:pPr>
              <w:cnfStyle w:val="000000100000" w:firstRow="0" w:lastRow="0" w:firstColumn="0" w:lastColumn="0" w:oddVBand="0" w:evenVBand="0" w:oddHBand="1" w:evenHBand="0" w:firstRowFirstColumn="0" w:firstRowLastColumn="0" w:lastRowFirstColumn="0" w:lastRowLastColumn="0"/>
            </w:pPr>
            <w:r>
              <w:t>Clients and Instructors</w:t>
            </w:r>
          </w:p>
        </w:tc>
        <w:tc>
          <w:tcPr>
            <w:tcW w:w="5688" w:type="dxa"/>
          </w:tcPr>
          <w:p w14:paraId="53AC258A" w14:textId="272BDA6E"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Prohibits the use of removable media.</w:t>
            </w:r>
          </w:p>
        </w:tc>
      </w:tr>
      <w:tr w:rsidR="00FC337D" w14:paraId="3BDA4C11"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78A9B9B" w14:textId="30F7BD0C" w:rsidR="00FC337D" w:rsidRDefault="00FC337D" w:rsidP="00FC337D">
            <w:r>
              <w:t>Legal Notice</w:t>
            </w:r>
          </w:p>
        </w:tc>
        <w:tc>
          <w:tcPr>
            <w:tcW w:w="1440" w:type="dxa"/>
          </w:tcPr>
          <w:p w14:paraId="7B807B92" w14:textId="21072778"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0B119052" w14:textId="7B94D84C"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isplays a legal use notice before login.</w:t>
            </w:r>
          </w:p>
        </w:tc>
      </w:tr>
      <w:tr w:rsidR="00FC337D" w14:paraId="13164950"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0A4FD72" w14:textId="12B1A4AC" w:rsidR="00FC337D" w:rsidRDefault="00FC337D" w:rsidP="00FC337D">
            <w:r>
              <w:t>One Drive</w:t>
            </w:r>
          </w:p>
        </w:tc>
        <w:tc>
          <w:tcPr>
            <w:tcW w:w="1440" w:type="dxa"/>
          </w:tcPr>
          <w:p w14:paraId="149BCD04" w14:textId="00BD1E26"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3814DAAF" w14:textId="5AAC1731"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Disables Microsoft One Drive for Storage.</w:t>
            </w:r>
          </w:p>
        </w:tc>
      </w:tr>
      <w:tr w:rsidR="00FC337D" w14:paraId="565C5F6C"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9073E74" w14:textId="6687D538" w:rsidR="00FC337D" w:rsidRDefault="00FC337D" w:rsidP="00FC337D">
            <w:r>
              <w:t>Password Policy</w:t>
            </w:r>
          </w:p>
        </w:tc>
        <w:tc>
          <w:tcPr>
            <w:tcW w:w="1440" w:type="dxa"/>
          </w:tcPr>
          <w:p w14:paraId="05F3D16B" w14:textId="40E470F3"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47426151" w14:textId="62FEAB3E"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use of strict passwords.</w:t>
            </w:r>
          </w:p>
          <w:p w14:paraId="1379A15E" w14:textId="77777777"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password requirements.</w:t>
            </w:r>
          </w:p>
          <w:p w14:paraId="75B5B136" w14:textId="36CE8298"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login failure timeouts.</w:t>
            </w:r>
          </w:p>
        </w:tc>
      </w:tr>
      <w:tr w:rsidR="00877567" w14:paraId="6470419B"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333AD89" w14:textId="77777777" w:rsidR="00877567" w:rsidRPr="00877567" w:rsidRDefault="00877567" w:rsidP="00877567">
            <w:pPr>
              <w:rPr>
                <w:i/>
                <w:color w:val="A6A6A6" w:themeColor="background1" w:themeShade="A6"/>
              </w:rPr>
            </w:pPr>
            <w:r w:rsidRPr="00877567">
              <w:rPr>
                <w:i/>
                <w:color w:val="A6A6A6" w:themeColor="background1" w:themeShade="A6"/>
              </w:rPr>
              <w:t>RDP Allow Specific User</w:t>
            </w:r>
          </w:p>
        </w:tc>
        <w:tc>
          <w:tcPr>
            <w:tcW w:w="1440" w:type="dxa"/>
          </w:tcPr>
          <w:p w14:paraId="2095677E" w14:textId="77777777" w:rsidR="00877567" w:rsidRPr="00877567" w:rsidRDefault="00877567" w:rsidP="00877567">
            <w:pPr>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Test” users</w:t>
            </w:r>
          </w:p>
        </w:tc>
        <w:tc>
          <w:tcPr>
            <w:tcW w:w="5688" w:type="dxa"/>
          </w:tcPr>
          <w:p w14:paraId="1EB01708" w14:textId="77777777" w:rsidR="00877567" w:rsidRPr="00877567"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Enable RDP for special client and staff “test” users.</w:t>
            </w:r>
          </w:p>
        </w:tc>
      </w:tr>
      <w:tr w:rsidR="00FC337D" w14:paraId="27A2D9C8"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30C5A759" w14:textId="0E8FD6EA" w:rsidR="00FC337D" w:rsidRDefault="00FC337D" w:rsidP="00FC337D">
            <w:r>
              <w:t>Saranam Wallpaper</w:t>
            </w:r>
          </w:p>
        </w:tc>
        <w:tc>
          <w:tcPr>
            <w:tcW w:w="1440" w:type="dxa"/>
          </w:tcPr>
          <w:p w14:paraId="29B1D780" w14:textId="1231F81C" w:rsidR="00FC337D" w:rsidRDefault="00877567" w:rsidP="00FC337D">
            <w:pPr>
              <w:cnfStyle w:val="000000000000" w:firstRow="0" w:lastRow="0" w:firstColumn="0" w:lastColumn="0" w:oddVBand="0" w:evenVBand="0" w:oddHBand="0" w:evenHBand="0" w:firstRowFirstColumn="0" w:firstRowLastColumn="0" w:lastRowFirstColumn="0" w:lastRowLastColumn="0"/>
            </w:pPr>
            <w:r>
              <w:t>Admins, Clients and Instructors</w:t>
            </w:r>
          </w:p>
        </w:tc>
        <w:tc>
          <w:tcPr>
            <w:tcW w:w="5688" w:type="dxa"/>
          </w:tcPr>
          <w:p w14:paraId="26A51EFF" w14:textId="4C24C7CF"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the Desktop wallpaper.</w:t>
            </w:r>
          </w:p>
        </w:tc>
      </w:tr>
      <w:tr w:rsidR="00FC337D" w14:paraId="47CC6F18"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07A0440" w14:textId="38AE2CB2" w:rsidR="00FC337D" w:rsidRDefault="00FC337D" w:rsidP="00FC337D">
            <w:r>
              <w:t>Screensaver Policy</w:t>
            </w:r>
          </w:p>
        </w:tc>
        <w:tc>
          <w:tcPr>
            <w:tcW w:w="1440" w:type="dxa"/>
          </w:tcPr>
          <w:p w14:paraId="7401F6D8" w14:textId="1117AF7D"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0A67B661" w14:textId="274841D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Forces screensaver use, password, and timeout.</w:t>
            </w:r>
          </w:p>
        </w:tc>
      </w:tr>
      <w:tr w:rsidR="00FC337D" w14:paraId="3137F806"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7010AE85" w14:textId="009C0C16" w:rsidR="00FC337D" w:rsidRDefault="00FC337D" w:rsidP="00FC337D">
            <w:r>
              <w:t>Time Service</w:t>
            </w:r>
          </w:p>
        </w:tc>
        <w:tc>
          <w:tcPr>
            <w:tcW w:w="1440" w:type="dxa"/>
          </w:tcPr>
          <w:p w14:paraId="4B041F0C" w14:textId="1F1C4B36"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7827FD93" w14:textId="1AC564ED"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network time server.</w:t>
            </w:r>
          </w:p>
        </w:tc>
      </w:tr>
      <w:tr w:rsidR="00FC337D" w14:paraId="4A23B343"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8FF4C5A" w14:textId="14AC9533" w:rsidR="00FC337D" w:rsidRDefault="00877567" w:rsidP="00FC337D">
            <w:r>
              <w:t xml:space="preserve">Windows Update, </w:t>
            </w:r>
            <w:r>
              <w:br/>
              <w:t xml:space="preserve">Reporting, </w:t>
            </w:r>
            <w:proofErr w:type="spellStart"/>
            <w:r>
              <w:t>etc</w:t>
            </w:r>
            <w:proofErr w:type="spellEnd"/>
          </w:p>
        </w:tc>
        <w:tc>
          <w:tcPr>
            <w:tcW w:w="1440" w:type="dxa"/>
          </w:tcPr>
          <w:p w14:paraId="3520E652" w14:textId="049E1B08" w:rsidR="00FC337D" w:rsidRDefault="00877567" w:rsidP="00FC337D">
            <w:pPr>
              <w:cnfStyle w:val="000000100000" w:firstRow="0" w:lastRow="0" w:firstColumn="0" w:lastColumn="0" w:oddVBand="0" w:evenVBand="0" w:oddHBand="1" w:evenHBand="0" w:firstRowFirstColumn="0" w:firstRowLastColumn="0" w:lastRowFirstColumn="0" w:lastRowLastColumn="0"/>
            </w:pPr>
            <w:proofErr w:type="spellStart"/>
            <w:r>
              <w:t>Domian</w:t>
            </w:r>
            <w:proofErr w:type="spellEnd"/>
          </w:p>
        </w:tc>
        <w:tc>
          <w:tcPr>
            <w:tcW w:w="5688" w:type="dxa"/>
          </w:tcPr>
          <w:p w14:paraId="4A30B885" w14:textId="3FC8072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Sets a number of Windows defaults for updates, error reporting, and such.</w:t>
            </w:r>
          </w:p>
        </w:tc>
      </w:tr>
    </w:tbl>
    <w:p w14:paraId="57F97B73" w14:textId="1C6B0FEF" w:rsidR="002E4CA5" w:rsidRDefault="002E4CA5" w:rsidP="002E4CA5">
      <w:pPr>
        <w:pStyle w:val="Heading5"/>
      </w:pPr>
      <w:r>
        <w:t xml:space="preserve">Group Policy </w:t>
      </w:r>
      <w:r w:rsidR="00FC337D">
        <w:t>Utilities</w:t>
      </w:r>
    </w:p>
    <w:p w14:paraId="4249A92C" w14:textId="09556BC7" w:rsidR="00491C0A" w:rsidRDefault="00C24823" w:rsidP="00491C0A">
      <w:r>
        <w:t xml:space="preserve">The shell commandline command (i.e. </w:t>
      </w:r>
      <w:r w:rsidRPr="00C24823">
        <w:rPr>
          <w:rStyle w:val="marked"/>
        </w:rPr>
        <w:t>cmd.exe</w:t>
      </w:r>
      <w:r>
        <w:t xml:space="preserve">) </w:t>
      </w:r>
      <w:proofErr w:type="spellStart"/>
      <w:r w:rsidRPr="00C24823">
        <w:rPr>
          <w:rStyle w:val="marked"/>
        </w:rPr>
        <w:t>gpupdate</w:t>
      </w:r>
      <w:proofErr w:type="spellEnd"/>
      <w:r>
        <w:t xml:space="preserve"> applies policy changes immediately instead of waiting for normal propagation (i.e. reboot or logout or timeout). The </w:t>
      </w:r>
      <w:proofErr w:type="spellStart"/>
      <w:r w:rsidRPr="00C24823">
        <w:rPr>
          <w:rStyle w:val="marked"/>
        </w:rPr>
        <w:t>gpresult</w:t>
      </w:r>
      <w:proofErr w:type="spellEnd"/>
      <w:r>
        <w:t xml:space="preserve"> command reports the cumulative policy for specific users and computers.</w:t>
      </w:r>
    </w:p>
    <w:p w14:paraId="52A79EE3" w14:textId="4D940C18" w:rsidR="00C24823"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13ED4AD3" w14:textId="77777777" w:rsidR="001A3417" w:rsidRPr="00305AEC" w:rsidRDefault="001A3417" w:rsidP="001A3417"/>
    <w:p w14:paraId="4E6F6631" w14:textId="115C4152"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CA1B367" w14:textId="21D414E0" w:rsidR="004535EF" w:rsidRPr="00DD08E2" w:rsidRDefault="004535EF" w:rsidP="00657A2F">
      <w:pPr>
        <w:pStyle w:val="Warning"/>
      </w:pPr>
      <w:r w:rsidRPr="0052642F">
        <w:t>WARNING: Web server operation involves significant security issues in protection of information and resources such as the server itself.</w:t>
      </w:r>
      <w:r w:rsidR="00657A2F">
        <w:t xml:space="preserve"> I recommend a separate server machine to minimize compromise of the network operations server. Further, y</w:t>
      </w:r>
      <w:r>
        <w:t>ou may not want to run a webserver on the same box as your basic network/domain services as a webserver overload condition may directly impact network all operations.</w:t>
      </w:r>
    </w:p>
    <w:p w14:paraId="140ED420" w14:textId="230CF541" w:rsidR="00657A2F" w:rsidRDefault="00657A2F" w:rsidP="00657A2F">
      <w:pPr>
        <w:pStyle w:val="Heading3"/>
      </w:pPr>
      <w:r>
        <w:t>Servers</w:t>
      </w:r>
    </w:p>
    <w:p w14:paraId="426C6862" w14:textId="563A4250" w:rsidR="004535EF" w:rsidRPr="00DD08E2" w:rsidRDefault="004535EF" w:rsidP="00657A2F">
      <w:pPr>
        <w:pStyle w:val="Heading4"/>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657A2F">
      <w:pPr>
        <w:pStyle w:val="Heading4"/>
      </w:pPr>
      <w:proofErr w:type="spellStart"/>
      <w:r w:rsidRPr="00095FD6">
        <w:t>Lighttpd</w:t>
      </w:r>
      <w:proofErr w:type="spellEnd"/>
    </w:p>
    <w:p w14:paraId="25613E2F" w14:textId="3CBB7519" w:rsidR="004535EF" w:rsidRPr="00DD08E2" w:rsidRDefault="004535EF" w:rsidP="004535EF">
      <w:proofErr w:type="spellStart"/>
      <w:r w:rsidRPr="00DD08E2">
        <w:t>Lighttpd</w:t>
      </w:r>
      <w:proofErr w:type="spellEnd"/>
      <w:r w:rsidRPr="00DD08E2">
        <w:t xml:space="preserve"> (pronounced light-</w:t>
      </w:r>
      <w:proofErr w:type="spellStart"/>
      <w:r w:rsidRPr="00DD08E2">
        <w:t>d</w:t>
      </w:r>
      <w:r w:rsidR="0051172D">
        <w:t>ee</w:t>
      </w:r>
      <w:proofErr w:type="spellEnd"/>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it’s free. This probably represents the simplest out of box setup for web services.</w:t>
      </w:r>
    </w:p>
    <w:p w14:paraId="1E9B4766" w14:textId="77777777" w:rsidR="004535EF" w:rsidRPr="00095FD6" w:rsidRDefault="004535EF" w:rsidP="00657A2F">
      <w:pPr>
        <w:pStyle w:val="Heading4"/>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43E57EB2" w14:textId="77777777" w:rsidR="00657A2F" w:rsidRDefault="00657A2F" w:rsidP="00657A2F">
      <w:pPr>
        <w:pStyle w:val="Heading3"/>
      </w:pPr>
      <w:r>
        <w:t>Database Support</w:t>
      </w:r>
    </w:p>
    <w:p w14:paraId="564EA20F" w14:textId="4DB56B62" w:rsidR="004535EF" w:rsidRDefault="00C21C59" w:rsidP="00657A2F">
      <w:pPr>
        <w:pStyle w:val="Heading4"/>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w:t>
      </w:r>
      <w:proofErr w:type="gramStart"/>
      <w:r>
        <w:t xml:space="preserve">extension </w:t>
      </w:r>
      <w:r w:rsidRPr="00C21C59">
        <w:rPr>
          <w:rStyle w:val="marked"/>
        </w:rPr>
        <w:t>.sq</w:t>
      </w:r>
      <w:proofErr w:type="gramEnd"/>
      <w:r w:rsidRPr="00C21C59">
        <w:rPr>
          <w:rStyle w:val="marked"/>
        </w:rPr>
        <w:t>3</w:t>
      </w:r>
      <w:r>
        <w:t xml:space="preserve"> to denote an SQLite 3 database and </w:t>
      </w:r>
      <w:r w:rsidRPr="00C21C59">
        <w:rPr>
          <w:rStyle w:val="marked"/>
        </w:rPr>
        <w:t>.</w:t>
      </w:r>
      <w:proofErr w:type="spellStart"/>
      <w:r w:rsidRPr="00C21C59">
        <w:rPr>
          <w:rStyle w:val="marked"/>
        </w:rPr>
        <w:t>sql</w:t>
      </w:r>
      <w:proofErr w:type="spellEnd"/>
      <w:r>
        <w:t xml:space="preserve"> for SQL syntax files.</w:t>
      </w:r>
    </w:p>
    <w:p w14:paraId="5D75E5FC" w14:textId="77777777" w:rsidR="00F11D6E" w:rsidRDefault="0003231C" w:rsidP="005836C2">
      <w:pPr>
        <w:pStyle w:val="Appendix"/>
      </w:pPr>
      <w:bookmarkStart w:id="18" w:name="_Ref425683593"/>
      <w:r w:rsidRPr="006D44D9">
        <w:lastRenderedPageBreak/>
        <w:t>Linux Jumpstart</w:t>
      </w:r>
      <w:bookmarkEnd w:id="18"/>
    </w:p>
    <w:p w14:paraId="0F04CFE3" w14:textId="77777777" w:rsidR="006D44D9" w:rsidRDefault="006D44D9" w:rsidP="006D44D9">
      <w:pPr>
        <w:pStyle w:val="Heading2"/>
      </w:pPr>
      <w:bookmarkStart w:id="19" w:name="_Ref425683566"/>
      <w:r>
        <w:t>What is Linux?</w:t>
      </w:r>
      <w:bookmarkEnd w:id="19"/>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w:t>
      </w:r>
      <w:proofErr w:type="spellStart"/>
      <w:r w:rsidR="00AE6233">
        <w:t>Debian</w:t>
      </w:r>
      <w:proofErr w:type="spellEnd"/>
      <w:r w:rsidR="00AE6233">
        <w:t xml:space="preserve">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proofErr w:type="spellStart"/>
      <w:r w:rsidR="00502F8B" w:rsidRPr="00673B79">
        <w:rPr>
          <w:rStyle w:val="marked"/>
        </w:rPr>
        <w:t>sudo</w:t>
      </w:r>
      <w:proofErr w:type="spellEnd"/>
      <w:r w:rsidR="00502F8B">
        <w:t xml:space="preserve"> group) by prefixing each command with </w:t>
      </w:r>
      <w:proofErr w:type="spellStart"/>
      <w:r w:rsidR="00502F8B" w:rsidRPr="008D49FE">
        <w:rPr>
          <w:rStyle w:val="marked"/>
        </w:rPr>
        <w:t>sudo</w:t>
      </w:r>
      <w:proofErr w:type="spellEnd"/>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proofErr w:type="spellStart"/>
      <w:r w:rsidR="00502F8B" w:rsidRPr="008D49FE">
        <w:rPr>
          <w:rStyle w:val="marked"/>
        </w:rPr>
        <w:t>su</w:t>
      </w:r>
      <w:proofErr w:type="spellEnd"/>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3EA854F4" w:rsidR="00DB619D" w:rsidRPr="00657A2F" w:rsidRDefault="009C5CAF" w:rsidP="00657A2F">
      <w:pPr>
        <w:pStyle w:val="Tip"/>
        <w:rPr>
          <w:rStyle w:val="IntenseEmphasis"/>
          <w:i/>
          <w:iCs w:val="0"/>
          <w:color w:val="70AD47" w:themeColor="accent6"/>
          <w:szCs w:val="22"/>
        </w:rPr>
      </w:pPr>
      <w:r w:rsidRPr="00657A2F">
        <w:rPr>
          <w:rStyle w:val="IntenseEmphasis"/>
          <w:i/>
          <w:iCs w:val="0"/>
          <w:color w:val="70AD47" w:themeColor="accent6"/>
          <w:szCs w:val="22"/>
        </w:rPr>
        <w:t xml:space="preserve">Tip: </w:t>
      </w:r>
      <w:r w:rsidR="00657A2F">
        <w:rPr>
          <w:rStyle w:val="IntenseEmphasis"/>
          <w:i/>
          <w:iCs w:val="0"/>
          <w:color w:val="70AD47" w:themeColor="accent6"/>
          <w:szCs w:val="22"/>
        </w:rPr>
        <w:t>A</w:t>
      </w:r>
      <w:r w:rsidRPr="00657A2F">
        <w:rPr>
          <w:rStyle w:val="IntenseEmphasis"/>
          <w:i/>
          <w:iCs w:val="0"/>
          <w:color w:val="70AD47" w:themeColor="accent6"/>
          <w:szCs w:val="22"/>
        </w:rPr>
        <w:t>ny operation involving installation of software or system configuration will require the use of superuser privileges even if not noted</w:t>
      </w:r>
      <w:r w:rsidR="00C214AB" w:rsidRPr="00657A2F">
        <w:rPr>
          <w:rStyle w:val="IntenseEmphasis"/>
          <w:i/>
          <w:iCs w:val="0"/>
          <w:color w:val="70AD47" w:themeColor="accent6"/>
          <w:szCs w:val="22"/>
        </w:rPr>
        <w:t xml:space="preserve"> by the instructions</w:t>
      </w:r>
      <w:r w:rsidRPr="00657A2F">
        <w:rPr>
          <w:rStyle w:val="IntenseEmphasis"/>
          <w:i/>
          <w:iCs w:val="0"/>
          <w:color w:val="70AD47" w:themeColor="accent6"/>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but realistically limited to system authenticated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w:t>
      </w:r>
      <w:proofErr w:type="spellStart"/>
      <w:r>
        <w:t>rwx</w:t>
      </w:r>
      <w:proofErr w:type="spellEnd"/>
      <w:r>
        <w:t xml:space="preserve">)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 xml:space="preserve">with owner </w:t>
      </w:r>
      <w:proofErr w:type="spellStart"/>
      <w:r>
        <w:t>rwx</w:t>
      </w:r>
      <w:proofErr w:type="spellEnd"/>
      <w:r>
        <w:t>,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proofErr w:type="spellStart"/>
      <w:r w:rsidR="00673B79" w:rsidRPr="008D49FE">
        <w:rPr>
          <w:rStyle w:val="marked"/>
        </w:rPr>
        <w:t>chown</w:t>
      </w:r>
      <w:proofErr w:type="spellEnd"/>
      <w:r w:rsidR="00673B79">
        <w:t xml:space="preserve"> and </w:t>
      </w:r>
      <w:proofErr w:type="spellStart"/>
      <w:r w:rsidR="00673B79" w:rsidRPr="008D49FE">
        <w:rPr>
          <w:rStyle w:val="marked"/>
        </w:rPr>
        <w:t>chmod</w:t>
      </w:r>
      <w:proofErr w:type="spellEnd"/>
      <w:r w:rsidR="00673B79" w:rsidRPr="008D49FE">
        <w:rPr>
          <w:color w:val="ED7D31" w:themeColor="accent2"/>
        </w:rPr>
        <w:t xml:space="preserve"> </w:t>
      </w:r>
      <w:r w:rsidR="00673B79">
        <w:t>commands for altering ownership and permissions, respectively.</w:t>
      </w:r>
      <w:r w:rsidR="001D09F4">
        <w:t xml:space="preserve"> </w:t>
      </w:r>
    </w:p>
    <w:p w14:paraId="48230E99" w14:textId="2524AFF3" w:rsidR="00673B79" w:rsidRDefault="00657A2F" w:rsidP="007D3EF2">
      <w:pPr>
        <w:pStyle w:val="Tip"/>
      </w:pPr>
      <w:r>
        <w:t>Tip</w:t>
      </w:r>
      <w:r w:rsidR="001D09F4">
        <w:t>: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r>
        <w:t>But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20"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20"/>
      <w:r>
        <w:t xml:space="preserve">: Linux </w:t>
      </w:r>
      <w:proofErr w:type="spellStart"/>
      <w:r>
        <w:t>Filesystem</w:t>
      </w:r>
      <w:proofErr w:type="spellEnd"/>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 xml:space="preserve">(On </w:t>
            </w:r>
            <w:proofErr w:type="spellStart"/>
            <w:r w:rsidRPr="005A51E0">
              <w:rPr>
                <w:sz w:val="20"/>
              </w:rPr>
              <w:t>RPi</w:t>
            </w:r>
            <w:proofErr w:type="spellEnd"/>
            <w:r w:rsidRPr="005A51E0">
              <w:rPr>
                <w:sz w:val="20"/>
              </w:rPr>
              <w:t xml:space="preserve">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w:t>
            </w:r>
            <w:proofErr w:type="spellStart"/>
            <w:r w:rsidRPr="005A51E0">
              <w:rPr>
                <w:b w:val="0"/>
                <w:sz w:val="20"/>
              </w:rPr>
              <w:t>etc</w:t>
            </w:r>
            <w:proofErr w:type="spellEnd"/>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w:t>
            </w:r>
            <w:proofErr w:type="spellStart"/>
            <w:r w:rsidRPr="005A51E0">
              <w:rPr>
                <w:sz w:val="20"/>
              </w:rPr>
              <w:t>etc</w:t>
            </w:r>
            <w:proofErr w:type="spellEnd"/>
            <w:r w:rsidRPr="005A51E0">
              <w:rPr>
                <w:sz w:val="20"/>
              </w:rPr>
              <w:t>/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w:t>
            </w:r>
            <w:proofErr w:type="spellStart"/>
            <w:r w:rsidRPr="005A51E0">
              <w:rPr>
                <w:b w:val="0"/>
                <w:sz w:val="20"/>
              </w:rPr>
              <w:t>lost+found</w:t>
            </w:r>
            <w:proofErr w:type="spellEnd"/>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proofErr w:type="spellStart"/>
            <w:r w:rsidRPr="005A51E0">
              <w:rPr>
                <w:sz w:val="20"/>
              </w:rPr>
              <w:t>Removeable</w:t>
            </w:r>
            <w:proofErr w:type="spellEnd"/>
            <w:r w:rsidRPr="005A51E0">
              <w:rPr>
                <w:sz w:val="20"/>
              </w:rPr>
              <w:t xml:space="preserv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w:t>
            </w:r>
            <w:proofErr w:type="spellStart"/>
            <w:r w:rsidRPr="005A51E0">
              <w:rPr>
                <w:b w:val="0"/>
                <w:sz w:val="20"/>
              </w:rPr>
              <w:t>mnt</w:t>
            </w:r>
            <w:proofErr w:type="spellEnd"/>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w:t>
            </w:r>
            <w:proofErr w:type="spellStart"/>
            <w:r w:rsidRPr="005A51E0">
              <w:rPr>
                <w:b w:val="0"/>
                <w:sz w:val="20"/>
              </w:rPr>
              <w:t>proc</w:t>
            </w:r>
            <w:proofErr w:type="spellEnd"/>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w:t>
            </w:r>
            <w:proofErr w:type="spellStart"/>
            <w:r w:rsidRPr="005A51E0">
              <w:rPr>
                <w:b w:val="0"/>
                <w:sz w:val="20"/>
              </w:rPr>
              <w:t>sbin</w:t>
            </w:r>
            <w:proofErr w:type="spellEnd"/>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w:t>
            </w:r>
            <w:proofErr w:type="spellStart"/>
            <w:r w:rsidRPr="005A51E0">
              <w:rPr>
                <w:b w:val="0"/>
                <w:sz w:val="20"/>
              </w:rPr>
              <w:t>selinux</w:t>
            </w:r>
            <w:proofErr w:type="spellEnd"/>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w:t>
            </w:r>
            <w:proofErr w:type="spellStart"/>
            <w:r w:rsidRPr="005A51E0">
              <w:rPr>
                <w:b w:val="0"/>
                <w:sz w:val="20"/>
              </w:rPr>
              <w:t>srv</w:t>
            </w:r>
            <w:proofErr w:type="spellEnd"/>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w:t>
            </w:r>
            <w:proofErr w:type="spellStart"/>
            <w:r w:rsidRPr="005A51E0">
              <w:rPr>
                <w:b w:val="0"/>
                <w:sz w:val="20"/>
              </w:rPr>
              <w:t>tmp</w:t>
            </w:r>
            <w:proofErr w:type="spellEnd"/>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w:t>
            </w:r>
            <w:proofErr w:type="spellStart"/>
            <w:r w:rsidR="001D0588" w:rsidRPr="005A51E0">
              <w:rPr>
                <w:sz w:val="20"/>
              </w:rPr>
              <w:t>a mount</w:t>
            </w:r>
            <w:proofErr w:type="spellEnd"/>
            <w:r w:rsidR="001D0588" w:rsidRPr="005A51E0">
              <w:rPr>
                <w:sz w:val="20"/>
              </w:rPr>
              <w:t xml:space="preserve"> to a temporary file system (i.e. </w:t>
            </w:r>
            <w:proofErr w:type="spellStart"/>
            <w:r w:rsidR="001D0588" w:rsidRPr="005A51E0">
              <w:rPr>
                <w:sz w:val="20"/>
              </w:rPr>
              <w:t>tmpfs</w:t>
            </w:r>
            <w:proofErr w:type="spellEnd"/>
            <w:r w:rsidR="001D0588" w:rsidRPr="005A51E0">
              <w:rPr>
                <w:sz w:val="20"/>
              </w:rPr>
              <w:t xml:space="preserve">) such as a ram disk. It is erased or cleared on reboot.)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w:t>
            </w:r>
            <w:proofErr w:type="spellStart"/>
            <w:r w:rsidRPr="005A51E0">
              <w:rPr>
                <w:b w:val="0"/>
                <w:sz w:val="20"/>
              </w:rPr>
              <w:t>usr</w:t>
            </w:r>
            <w:proofErr w:type="spellEnd"/>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w:t>
            </w:r>
            <w:proofErr w:type="spellStart"/>
            <w:r w:rsidRPr="005A51E0">
              <w:rPr>
                <w:sz w:val="20"/>
              </w:rPr>
              <w:t>usr</w:t>
            </w:r>
            <w:proofErr w:type="spellEnd"/>
            <w:r w:rsidRPr="005A51E0">
              <w:rPr>
                <w:sz w:val="20"/>
              </w:rPr>
              <w:t xml:space="preserve">/local subfolder does not get overridden by OS updates </w:t>
            </w:r>
            <w:proofErr w:type="spellStart"/>
            <w:r w:rsidRPr="005A51E0">
              <w:rPr>
                <w:sz w:val="20"/>
              </w:rPr>
              <w:t>ans</w:t>
            </w:r>
            <w:proofErr w:type="spellEnd"/>
            <w:r w:rsidRPr="005A51E0">
              <w:rPr>
                <w:sz w:val="20"/>
              </w:rPr>
              <w:t xml:space="preserve">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w:t>
            </w:r>
            <w:proofErr w:type="spellStart"/>
            <w:r w:rsidRPr="005A51E0">
              <w:rPr>
                <w:b w:val="0"/>
                <w:sz w:val="20"/>
              </w:rPr>
              <w:t>var</w:t>
            </w:r>
            <w:proofErr w:type="spellEnd"/>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 Apple systems use \r (character 0x0D). While usually handled automatically and generally transparent to most operations across platforms, be awa</w:t>
      </w:r>
      <w:r w:rsidR="005A51E0">
        <w:t>re it will matter in some cases</w:t>
      </w:r>
      <w:r w:rsidR="009F2E92">
        <w:t>.</w:t>
      </w:r>
    </w:p>
    <w:p w14:paraId="48D0450A" w14:textId="2E6736DD"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 xml:space="preserve">copy-paste operations </w:t>
      </w:r>
      <w:r w:rsidR="00657A2F">
        <w:t xml:space="preserve">or MS Windows editing tools </w:t>
      </w:r>
      <w:r w:rsidR="005A51E0">
        <w:t>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doesn’t matter, except for multiple arguments. The –switch term represents a command switch or option, usually prefixed by a </w:t>
      </w:r>
      <w:r w:rsidRPr="007562F3">
        <w:rPr>
          <w:rStyle w:val="marked"/>
        </w:rPr>
        <w:t>–</w:t>
      </w:r>
      <w:r>
        <w:t xml:space="preserve"> character. Switches alter the commands default behavior. </w:t>
      </w:r>
      <w:proofErr w:type="gramStart"/>
      <w:r>
        <w:t>Generally</w:t>
      </w:r>
      <w:proofErr w:type="gramEnd"/>
      <w:r>
        <w:t xml:space="preserve">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21" w:name="_Ref425845619"/>
      <w:r>
        <w:lastRenderedPageBreak/>
        <w:t xml:space="preserve">Table </w:t>
      </w:r>
      <w:fldSimple w:instr=" SEQ Table \* ARABIC ">
        <w:r w:rsidR="001D0588">
          <w:rPr>
            <w:noProof/>
          </w:rPr>
          <w:t>2</w:t>
        </w:r>
      </w:fldSimple>
      <w:bookmarkEnd w:id="21"/>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2"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must be quoted.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r>
        <w:t>apt-get</w:t>
      </w:r>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proofErr w:type="spellStart"/>
      <w:r w:rsidRPr="009140B8">
        <w:lastRenderedPageBreak/>
        <w:t>Cron</w:t>
      </w:r>
      <w:proofErr w:type="spellEnd"/>
      <w:r w:rsidRPr="009140B8">
        <w:t xml:space="preserve"> Jobs</w:t>
      </w:r>
      <w:bookmarkEnd w:id="22"/>
    </w:p>
    <w:p w14:paraId="50167727" w14:textId="77777777" w:rsidR="009140B8" w:rsidRDefault="009140B8" w:rsidP="009140B8">
      <w:r>
        <w:t xml:space="preserve">The Linux </w:t>
      </w:r>
      <w:proofErr w:type="spellStart"/>
      <w:r>
        <w:t>cron</w:t>
      </w:r>
      <w:proofErr w:type="spellEnd"/>
      <w:r>
        <w:t xml:space="preserve"> command provides an extremely flexible and powerful way to run tasks on schedule, such as periodic backups and OS updates. All files placed in the </w:t>
      </w:r>
      <w:r w:rsidRPr="00AF1D58">
        <w:rPr>
          <w:rStyle w:val="marked"/>
        </w:rPr>
        <w:t>/</w:t>
      </w:r>
      <w:proofErr w:type="spellStart"/>
      <w:r w:rsidRPr="00AF1D58">
        <w:rPr>
          <w:rStyle w:val="marked"/>
        </w:rPr>
        <w:t>etc</w:t>
      </w:r>
      <w:proofErr w:type="spellEnd"/>
      <w:r w:rsidRPr="00AF1D58">
        <w:rPr>
          <w:rStyle w:val="marked"/>
        </w:rPr>
        <w:t>/</w:t>
      </w:r>
      <w:proofErr w:type="spellStart"/>
      <w:proofErr w:type="gramStart"/>
      <w:r w:rsidRPr="00AF1D58">
        <w:rPr>
          <w:rStyle w:val="marked"/>
        </w:rPr>
        <w:t>cron.d</w:t>
      </w:r>
      <w:proofErr w:type="spellEnd"/>
      <w:proofErr w:type="gramEnd"/>
      <w:r>
        <w:t xml:space="preserve"> folder will be treated as </w:t>
      </w:r>
      <w:proofErr w:type="spellStart"/>
      <w:r>
        <w:t>cron</w:t>
      </w:r>
      <w:proofErr w:type="spellEnd"/>
      <w:r>
        <w:t xml:space="preserve"> jobs by the OS.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proofErr w:type="spellStart"/>
      <w:r w:rsidRPr="00527560">
        <w:rPr>
          <w:rStyle w:val="marked"/>
        </w:rPr>
        <w:t>day_of_month</w:t>
      </w:r>
      <w:proofErr w:type="spellEnd"/>
      <w:r>
        <w:t xml:space="preserve">, </w:t>
      </w:r>
      <w:r w:rsidRPr="00527560">
        <w:rPr>
          <w:rStyle w:val="marked"/>
        </w:rPr>
        <w:t>month</w:t>
      </w:r>
      <w:r>
        <w:t xml:space="preserve">, and </w:t>
      </w:r>
      <w:proofErr w:type="spellStart"/>
      <w:r w:rsidRPr="00527560">
        <w:rPr>
          <w:rStyle w:val="marked"/>
        </w:rPr>
        <w:t>day_of_week</w:t>
      </w:r>
      <w:proofErr w:type="spellEnd"/>
      <w:r>
        <w:t xml:space="preserve"> (where Sunday=0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w:t>
      </w:r>
      <w:proofErr w:type="spellStart"/>
      <w:r>
        <w:t>usr</w:t>
      </w:r>
      <w:proofErr w:type="spellEnd"/>
      <w:r>
        <w:t>/local/bin/</w:t>
      </w:r>
      <w:proofErr w:type="spellStart"/>
      <w:r>
        <w:t>croncall</w:t>
      </w:r>
      <w:proofErr w:type="spellEnd"/>
      <w:r>
        <w:t xml:space="preserve"> just represents a wrapper that logs </w:t>
      </w:r>
      <w:proofErr w:type="spellStart"/>
      <w:r>
        <w:t>cron</w:t>
      </w:r>
      <w:proofErr w:type="spellEnd"/>
      <w:r>
        <w:t xml:space="preserve"> calls and is not required.)</w:t>
      </w:r>
    </w:p>
    <w:p w14:paraId="38FBDD68" w14:textId="77777777" w:rsidR="004E78F0" w:rsidRDefault="009140B8" w:rsidP="009140B8">
      <w:r>
        <w:t xml:space="preserve">Time fields may also use a comma delimited list of parameters. For example, the </w:t>
      </w:r>
      <w:proofErr w:type="spellStart"/>
      <w:r>
        <w:t>day_of_month</w:t>
      </w:r>
      <w:proofErr w:type="spellEnd"/>
      <w:r>
        <w:t xml:space="preserve"> could be specified as 1,15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 xml:space="preserve">man </w:t>
      </w:r>
      <w:proofErr w:type="spellStart"/>
      <w:r w:rsidRPr="00527560">
        <w:rPr>
          <w:rStyle w:val="marked"/>
        </w:rPr>
        <w:t>cron</w:t>
      </w:r>
      <w:proofErr w:type="spellEnd"/>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NTP, … These daemons often run with representative names suffixed with the letter d, for example, </w:t>
      </w:r>
      <w:proofErr w:type="spellStart"/>
      <w:r w:rsidRPr="006D7D58">
        <w:rPr>
          <w:rStyle w:val="marked"/>
        </w:rPr>
        <w:t>ntpd</w:t>
      </w:r>
      <w:proofErr w:type="spellEnd"/>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may be turned into a daemon, which allows users to create custom services. </w:t>
      </w:r>
      <w:r>
        <w:t xml:space="preserve">Raspian typically uses a SYS5 (i.e. AT&amp;T </w:t>
      </w:r>
      <w:r w:rsidR="00C453D9">
        <w:t>UNIX</w:t>
      </w:r>
      <w:r>
        <w:t xml:space="preserve">) style </w:t>
      </w:r>
      <w:proofErr w:type="spellStart"/>
      <w:r w:rsidRPr="004E78F0">
        <w:rPr>
          <w:rStyle w:val="marked"/>
        </w:rPr>
        <w:t>init</w:t>
      </w:r>
      <w:proofErr w:type="spellEnd"/>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backup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w:t>
      </w:r>
      <w:proofErr w:type="gramStart"/>
      <w:r>
        <w:t>a .</w:t>
      </w:r>
      <w:proofErr w:type="spellStart"/>
      <w:r>
        <w:t>orig</w:t>
      </w:r>
      <w:proofErr w:type="spellEnd"/>
      <w:proofErr w:type="gramEnd"/>
      <w:r>
        <w:t xml:space="preserve">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21E70012" w:rsidR="00074762" w:rsidRDefault="00657A2F" w:rsidP="007F6237">
      <w:pPr>
        <w:pStyle w:val="Warning"/>
      </w:pPr>
      <w:r>
        <w:t>Warning</w:t>
      </w:r>
      <w:r w:rsidR="007F6237">
        <w:t>: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3" w:name="_Ref425841603"/>
      <w:r>
        <w:br w:type="page"/>
      </w:r>
    </w:p>
    <w:p w14:paraId="47B35493" w14:textId="7B36441C" w:rsidR="001D6E5E" w:rsidRDefault="001D6E5E" w:rsidP="001D6E5E">
      <w:pPr>
        <w:pStyle w:val="Caption"/>
        <w:keepNext/>
      </w:pPr>
      <w:r>
        <w:lastRenderedPageBreak/>
        <w:t xml:space="preserve">Table </w:t>
      </w:r>
      <w:fldSimple w:instr=" SEQ Table \* ARABIC ">
        <w:r w:rsidR="001D0588">
          <w:rPr>
            <w:noProof/>
          </w:rPr>
          <w:t>3</w:t>
        </w:r>
      </w:fldSimple>
      <w:bookmarkEnd w:id="23"/>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proofErr w:type="spellStart"/>
            <w:r>
              <w:t>chown</w:t>
            </w:r>
            <w:proofErr w:type="spellEnd"/>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proofErr w:type="spellStart"/>
            <w:r>
              <w:t>owner:group</w:t>
            </w:r>
            <w:proofErr w:type="spellEnd"/>
            <w:r>
              <w:t xml:space="preserve">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proofErr w:type="spellStart"/>
            <w:r>
              <w:t>c</w:t>
            </w:r>
            <w:r w:rsidR="00243B31">
              <w:t>hmod</w:t>
            </w:r>
            <w:proofErr w:type="spellEnd"/>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proofErr w:type="spellStart"/>
            <w:r>
              <w:t>cp</w:t>
            </w:r>
            <w:proofErr w:type="spellEnd"/>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 xml:space="preserve">source </w:t>
            </w:r>
            <w:proofErr w:type="spellStart"/>
            <w:r>
              <w:t>dest</w:t>
            </w:r>
            <w:proofErr w:type="spellEnd"/>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proofErr w:type="spellStart"/>
            <w:r>
              <w:t>df</w:t>
            </w:r>
            <w:proofErr w:type="spellEnd"/>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w:t>
            </w:r>
            <w:proofErr w:type="spellStart"/>
            <w:r>
              <w:t>al</w:t>
            </w:r>
            <w:r w:rsidR="00243B31">
              <w:t>R</w:t>
            </w:r>
            <w:proofErr w:type="spellEnd"/>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proofErr w:type="spellStart"/>
            <w:r>
              <w:t>mkdir</w:t>
            </w:r>
            <w:proofErr w:type="spellEnd"/>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 xml:space="preserve">source </w:t>
            </w:r>
            <w:proofErr w:type="spellStart"/>
            <w:r>
              <w:t>dest</w:t>
            </w:r>
            <w:proofErr w:type="spellEnd"/>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proofErr w:type="spellStart"/>
            <w:r>
              <w:t>nano</w:t>
            </w:r>
            <w:proofErr w:type="spellEnd"/>
            <w:r>
              <w:t xml:space="preserve">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proofErr w:type="spellStart"/>
            <w:r>
              <w:t>nslookup</w:t>
            </w:r>
            <w:proofErr w:type="spellEnd"/>
            <w:r>
              <w:t xml:space="preserve">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proofErr w:type="spellStart"/>
            <w:r>
              <w:t>passwd</w:t>
            </w:r>
            <w:proofErr w:type="spellEnd"/>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w:t>
            </w:r>
            <w:proofErr w:type="spellStart"/>
            <w:r>
              <w:t>passwd</w:t>
            </w:r>
            <w:proofErr w:type="spellEnd"/>
            <w:r>
              <w:t xml:space="preserve">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proofErr w:type="spellStart"/>
            <w:r>
              <w:t>ps</w:t>
            </w:r>
            <w:proofErr w:type="spellEnd"/>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proofErr w:type="spellStart"/>
            <w:r>
              <w:t>rm</w:t>
            </w:r>
            <w:proofErr w:type="spellEnd"/>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proofErr w:type="spellStart"/>
            <w:r>
              <w:t>rm</w:t>
            </w:r>
            <w:r w:rsidR="00EF6F61">
              <w:t>dir</w:t>
            </w:r>
            <w:proofErr w:type="spellEnd"/>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proofErr w:type="spellStart"/>
            <w:r>
              <w:t>rsync</w:t>
            </w:r>
            <w:proofErr w:type="spellEnd"/>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35CBACF5" w:rsidR="00467FC5" w:rsidRDefault="0027538D" w:rsidP="00A53C3C">
            <w:proofErr w:type="spellStart"/>
            <w:r>
              <w:t>s</w:t>
            </w:r>
            <w:r w:rsidR="00467FC5">
              <w:t>sh</w:t>
            </w:r>
            <w:proofErr w:type="spellEnd"/>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proofErr w:type="spellStart"/>
            <w:r>
              <w:t>user@node</w:t>
            </w:r>
            <w:proofErr w:type="spellEnd"/>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proofErr w:type="spellStart"/>
            <w:r>
              <w:t>su</w:t>
            </w:r>
            <w:proofErr w:type="spellEnd"/>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proofErr w:type="spellStart"/>
            <w:r>
              <w:t>sudo</w:t>
            </w:r>
            <w:proofErr w:type="spellEnd"/>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w:t>
            </w:r>
            <w:proofErr w:type="spellStart"/>
            <w:r>
              <w:t>bzip</w:t>
            </w:r>
            <w:proofErr w:type="spellEnd"/>
            <w:r>
              <w:t>)</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proofErr w:type="spellStart"/>
            <w:r>
              <w:t>uname</w:t>
            </w:r>
            <w:proofErr w:type="spellEnd"/>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4" w:name="_Ref427160587"/>
      <w:bookmarkStart w:id="25"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w:t>
      </w:r>
      <w:proofErr w:type="spellStart"/>
      <w:r>
        <w:t>pid</w:t>
      </w:r>
      <w:proofErr w:type="spellEnd"/>
      <w:r>
        <w:t>, strip, update.</w:t>
      </w:r>
    </w:p>
    <w:p w14:paraId="270A964B" w14:textId="77777777" w:rsidR="007770F4" w:rsidRDefault="007770F4" w:rsidP="005836C2">
      <w:pPr>
        <w:pStyle w:val="Appendix"/>
      </w:pPr>
      <w:r>
        <w:lastRenderedPageBreak/>
        <w:t>Linux User Tips</w:t>
      </w:r>
      <w:bookmarkEnd w:id="24"/>
    </w:p>
    <w:p w14:paraId="5C347996" w14:textId="77777777" w:rsidR="007770F4" w:rsidRDefault="007770F4" w:rsidP="007770F4">
      <w:pPr>
        <w:pStyle w:val="Heading2"/>
      </w:pPr>
      <w:r>
        <w:t>.</w:t>
      </w:r>
      <w:proofErr w:type="spellStart"/>
      <w:r>
        <w:t>bashrc</w:t>
      </w:r>
      <w:proofErr w:type="spellEnd"/>
    </w:p>
    <w:p w14:paraId="64294E20" w14:textId="77777777" w:rsidR="007770F4" w:rsidRDefault="007770F4" w:rsidP="007770F4">
      <w:r>
        <w:t xml:space="preserve">The </w:t>
      </w:r>
      <w:r w:rsidRPr="004B6CD6">
        <w:rPr>
          <w:rStyle w:val="marked"/>
        </w:rPr>
        <w:t>.</w:t>
      </w:r>
      <w:proofErr w:type="spellStart"/>
      <w:r w:rsidRPr="004B6CD6">
        <w:rPr>
          <w:rStyle w:val="marked"/>
        </w:rPr>
        <w:t>bashrc</w:t>
      </w:r>
      <w:proofErr w:type="spellEnd"/>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35FA845D" w:rsidR="00577416" w:rsidRDefault="00577416" w:rsidP="00577416">
      <w:pPr>
        <w:pStyle w:val="Tip"/>
      </w:pPr>
      <w:r>
        <w:t>Tip: In Linux</w:t>
      </w:r>
      <w:r w:rsidR="007F6237">
        <w:t>,</w:t>
      </w:r>
      <w:r>
        <w:t xml:space="preserve"> files prefixed with </w:t>
      </w:r>
      <w:proofErr w:type="gramStart"/>
      <w:r>
        <w:t xml:space="preserve">a </w:t>
      </w:r>
      <w:r w:rsidRPr="00016CD5">
        <w:rPr>
          <w:rStyle w:val="marked"/>
          <w:color w:val="auto"/>
        </w:rPr>
        <w:t>.</w:t>
      </w:r>
      <w:proofErr w:type="gramEnd"/>
      <w:r>
        <w:t xml:space="preserve"> character become hidden files. Use </w:t>
      </w:r>
      <w:r w:rsidRPr="00016CD5">
        <w:rPr>
          <w:rStyle w:val="marked"/>
          <w:color w:val="auto"/>
        </w:rPr>
        <w:t>ls -a</w:t>
      </w:r>
      <w:r>
        <w:t xml:space="preserve"> to see them.</w:t>
      </w:r>
    </w:p>
    <w:p w14:paraId="66B4A4BF" w14:textId="77777777" w:rsidR="00657A2F" w:rsidRPr="00657A2F" w:rsidRDefault="00657A2F" w:rsidP="00657A2F">
      <w:pPr>
        <w:pStyle w:val="NoSpacing"/>
      </w:pP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w:t>
      </w:r>
      <w:proofErr w:type="gramStart"/>
      <w:r>
        <w:t xml:space="preserve">the </w:t>
      </w:r>
      <w:r w:rsidRPr="00016CD5">
        <w:rPr>
          <w:rStyle w:val="marked"/>
        </w:rPr>
        <w:t>.</w:t>
      </w:r>
      <w:proofErr w:type="spellStart"/>
      <w:r w:rsidRPr="00016CD5">
        <w:rPr>
          <w:rStyle w:val="marked"/>
        </w:rPr>
        <w:t>bashrc</w:t>
      </w:r>
      <w:proofErr w:type="spellEnd"/>
      <w:proofErr w:type="gramEnd"/>
      <w:r>
        <w:t xml:space="preserve"> file are a list of </w:t>
      </w:r>
      <w:r w:rsidR="00577416">
        <w:t xml:space="preserve">predefined </w:t>
      </w:r>
      <w:r>
        <w:t>aliases using the bash alias command.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w:t>
      </w:r>
      <w:proofErr w:type="spellStart"/>
      <w:r>
        <w:t>etc</w:t>
      </w:r>
      <w:proofErr w:type="spellEnd"/>
      <w:r>
        <w:t>/profile</w:t>
      </w:r>
    </w:p>
    <w:p w14:paraId="7F37C197"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profile</w:t>
      </w:r>
      <w:r>
        <w:t xml:space="preserve"> file defines system wide bash shell setup. Changes to it will apply to all users. Changes to the /</w:t>
      </w:r>
      <w:proofErr w:type="spellStart"/>
      <w:r>
        <w:t>etc</w:t>
      </w:r>
      <w:proofErr w:type="spellEnd"/>
      <w:r>
        <w:t>/profile require a reboot to take effect.</w:t>
      </w:r>
    </w:p>
    <w:p w14:paraId="190AC3E8" w14:textId="77777777" w:rsidR="007770F4" w:rsidRDefault="007770F4" w:rsidP="007770F4">
      <w:pPr>
        <w:pStyle w:val="Heading2"/>
      </w:pPr>
      <w:r>
        <w:t>/</w:t>
      </w:r>
      <w:proofErr w:type="spellStart"/>
      <w:r>
        <w:t>etc</w:t>
      </w:r>
      <w:proofErr w:type="spellEnd"/>
      <w:r>
        <w:t>/</w:t>
      </w:r>
      <w:proofErr w:type="spellStart"/>
      <w:r>
        <w:t>login.defs</w:t>
      </w:r>
      <w:proofErr w:type="spellEnd"/>
    </w:p>
    <w:p w14:paraId="4D0A4D1C"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w:t>
      </w:r>
      <w:proofErr w:type="spellStart"/>
      <w:r>
        <w:rPr>
          <w:rStyle w:val="marked"/>
        </w:rPr>
        <w:t>login.defs</w:t>
      </w:r>
      <w:proofErr w:type="spellEnd"/>
      <w:r>
        <w:t xml:space="preserve"> file defines login defaults. Use it to make changes to the PATH for users or superuser. Changes to the /</w:t>
      </w:r>
      <w:proofErr w:type="spellStart"/>
      <w:r>
        <w:t>etc</w:t>
      </w:r>
      <w:proofErr w:type="spellEnd"/>
      <w:r>
        <w:t>/</w:t>
      </w:r>
      <w:proofErr w:type="spellStart"/>
      <w:r>
        <w:t>login.defs</w:t>
      </w:r>
      <w:proofErr w:type="spellEnd"/>
      <w:r>
        <w:t xml:space="preserve">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get inherited by users and processes to pass configuration information as needed. Environment variables get defined in a number of locations by the precedence of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w:t>
      </w:r>
      <w:r w:rsidRPr="00B97A99">
        <w:rPr>
          <w:rStyle w:val="marked"/>
        </w:rPr>
        <w:t>/</w:t>
      </w:r>
      <w:proofErr w:type="spellStart"/>
      <w:r w:rsidRPr="00B97A99">
        <w:rPr>
          <w:rStyle w:val="marked"/>
        </w:rPr>
        <w:t>etc</w:t>
      </w:r>
      <w:proofErr w:type="spellEnd"/>
      <w:r w:rsidRPr="00B97A99">
        <w:rPr>
          <w:rStyle w:val="marked"/>
        </w:rPr>
        <w:t>/environment</w:t>
      </w:r>
      <w:r w:rsidRPr="00B97A99">
        <w:t>,</w:t>
      </w:r>
      <w:r>
        <w:t xml:space="preserve"> </w:t>
      </w:r>
      <w:r w:rsidRPr="00B97A99">
        <w:rPr>
          <w:rStyle w:val="marked"/>
        </w:rPr>
        <w:t>/</w:t>
      </w:r>
      <w:proofErr w:type="spellStart"/>
      <w:r w:rsidRPr="00B97A99">
        <w:rPr>
          <w:rStyle w:val="marked"/>
        </w:rPr>
        <w:t>etc</w:t>
      </w:r>
      <w:proofErr w:type="spellEnd"/>
      <w:r w:rsidRPr="00B97A99">
        <w:rPr>
          <w:rStyle w:val="marked"/>
        </w:rPr>
        <w:t>/profile</w:t>
      </w:r>
      <w:r>
        <w:t xml:space="preserve">, and </w:t>
      </w:r>
      <w:r w:rsidRPr="007A6345">
        <w:rPr>
          <w:rStyle w:val="marked"/>
        </w:rPr>
        <w:t>~</w:t>
      </w:r>
      <w:proofErr w:type="gramStart"/>
      <w:r w:rsidRPr="007A6345">
        <w:rPr>
          <w:rStyle w:val="marked"/>
        </w:rPr>
        <w:t>/</w:t>
      </w:r>
      <w:r w:rsidRPr="00B97A99">
        <w:rPr>
          <w:rStyle w:val="marked"/>
        </w:rPr>
        <w:t>.</w:t>
      </w:r>
      <w:proofErr w:type="spellStart"/>
      <w:r w:rsidRPr="00B97A99">
        <w:rPr>
          <w:rStyle w:val="marked"/>
        </w:rPr>
        <w:t>bashrc</w:t>
      </w:r>
      <w:proofErr w:type="spellEnd"/>
      <w:proofErr w:type="gramEnd"/>
      <w:r>
        <w:t xml:space="preserve"> with each later location overriding the previous. The first locations apply to all users while the .</w:t>
      </w:r>
      <w:proofErr w:type="spellStart"/>
      <w:r>
        <w:t>bashrc</w:t>
      </w:r>
      <w:proofErr w:type="spellEnd"/>
      <w:r>
        <w:t xml:space="preserve">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file initializes the path for both users and superuser.</w:t>
      </w:r>
      <w:r w:rsidR="001B490C">
        <w:t xml:space="preserve"> Override </w:t>
      </w:r>
      <w:r>
        <w:t xml:space="preserve">in </w:t>
      </w:r>
      <w:r w:rsidRPr="00B97A99">
        <w:rPr>
          <w:rStyle w:val="marked"/>
        </w:rPr>
        <w:t>/</w:t>
      </w:r>
      <w:proofErr w:type="spellStart"/>
      <w:r w:rsidRPr="00B97A99">
        <w:rPr>
          <w:rStyle w:val="marked"/>
        </w:rPr>
        <w:t>etc</w:t>
      </w:r>
      <w:proofErr w:type="spellEnd"/>
      <w:r w:rsidRPr="00B97A99">
        <w:rPr>
          <w:rStyle w:val="marked"/>
        </w:rPr>
        <w:t>/environment</w:t>
      </w:r>
      <w:r>
        <w:t xml:space="preserve"> and </w:t>
      </w:r>
      <w:r w:rsidRPr="007A6345">
        <w:rPr>
          <w:rStyle w:val="marked"/>
        </w:rPr>
        <w:t>/</w:t>
      </w:r>
      <w:proofErr w:type="spellStart"/>
      <w:r w:rsidRPr="007A6345">
        <w:rPr>
          <w:rStyle w:val="marked"/>
        </w:rPr>
        <w:t>etc</w:t>
      </w:r>
      <w:proofErr w:type="spellEnd"/>
      <w:r w:rsidRPr="007A6345">
        <w:rPr>
          <w:rStyle w:val="marked"/>
        </w:rPr>
        <w:t>/profile</w:t>
      </w:r>
      <w:r>
        <w:t xml:space="preserve"> for all users, or in </w:t>
      </w:r>
      <w:r w:rsidRPr="007A6345">
        <w:rPr>
          <w:rStyle w:val="marked"/>
        </w:rPr>
        <w:t>~/.</w:t>
      </w:r>
      <w:proofErr w:type="spellStart"/>
      <w:r w:rsidRPr="007A6345">
        <w:rPr>
          <w:rStyle w:val="marked"/>
        </w:rPr>
        <w:t>bashrc</w:t>
      </w:r>
      <w:proofErr w:type="spellEnd"/>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w:t>
      </w:r>
      <w:proofErr w:type="spellStart"/>
      <w:r w:rsidRPr="00672227">
        <w:rPr>
          <w:rStyle w:val="marked"/>
        </w:rPr>
        <w:t>bashrc</w:t>
      </w:r>
      <w:proofErr w:type="spellEnd"/>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r>
        <w:t>type</w:t>
      </w:r>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r>
        <w:lastRenderedPageBreak/>
        <w:t>reports</w:t>
      </w:r>
    </w:p>
    <w:p w14:paraId="2D2FA9A9" w14:textId="77777777" w:rsidR="007770F4" w:rsidRDefault="007770F4" w:rsidP="009D7D3C">
      <w:pPr>
        <w:pStyle w:val="codefinal"/>
      </w:pPr>
      <w:r>
        <w:t>tmux is /usr/local/bin/tmux</w:t>
      </w:r>
    </w:p>
    <w:p w14:paraId="188C82CD" w14:textId="77777777" w:rsidR="007770F4" w:rsidRDefault="007770F4" w:rsidP="007770F4">
      <w:r>
        <w:t xml:space="preserve">This indicates that the current user retrieves the </w:t>
      </w:r>
      <w:proofErr w:type="spellStart"/>
      <w:r w:rsidRPr="00633105">
        <w:rPr>
          <w:rStyle w:val="marked"/>
        </w:rPr>
        <w:t>tmux</w:t>
      </w:r>
      <w:proofErr w:type="spellEnd"/>
      <w:r>
        <w:t xml:space="preserve"> executable from the </w:t>
      </w:r>
      <w:r w:rsidRPr="00633105">
        <w:rPr>
          <w:rStyle w:val="marked"/>
        </w:rPr>
        <w:t>/</w:t>
      </w:r>
      <w:proofErr w:type="spellStart"/>
      <w:r w:rsidRPr="00633105">
        <w:rPr>
          <w:rStyle w:val="marked"/>
        </w:rPr>
        <w:t>usr</w:t>
      </w:r>
      <w:proofErr w:type="spellEnd"/>
      <w:r w:rsidRPr="00633105">
        <w:rPr>
          <w:rStyle w:val="marked"/>
        </w:rPr>
        <w:t>/local/bin</w:t>
      </w:r>
      <w:r>
        <w:t xml:space="preserve"> folder.</w:t>
      </w:r>
    </w:p>
    <w:p w14:paraId="6182B41C" w14:textId="77777777" w:rsidR="007770F4" w:rsidRDefault="007770F4" w:rsidP="007770F4">
      <w:pPr>
        <w:pStyle w:val="Heading2"/>
      </w:pPr>
      <w:r>
        <w:t xml:space="preserve">TAB </w:t>
      </w:r>
      <w:proofErr w:type="spellStart"/>
      <w:r>
        <w:t>TAB</w:t>
      </w:r>
      <w:proofErr w:type="spellEnd"/>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667EE377" w:rsidR="007770F4" w:rsidRDefault="007770F4" w:rsidP="009D7D3C">
      <w:pPr>
        <w:pStyle w:val="codefinal"/>
      </w:pPr>
      <w:r>
        <w:t xml:space="preserve">raspi </w:t>
      </w:r>
      <w:r w:rsidR="0027538D">
        <w:t>&lt;</w:t>
      </w:r>
      <w:r>
        <w:t>TAB</w:t>
      </w:r>
      <w:r w:rsidR="0027538D">
        <w:t>&gt;</w:t>
      </w:r>
      <w:r>
        <w:t xml:space="preserve"> </w:t>
      </w:r>
      <w:r w:rsidR="0027538D">
        <w:t>&lt;</w:t>
      </w:r>
      <w:r>
        <w:t>TAB</w:t>
      </w:r>
      <w:r w:rsidR="0027538D">
        <w:t>&gt;</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478622B1" w14:textId="77777777" w:rsidR="0027538D"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r w:rsidR="0027538D">
        <w:t xml:space="preserve"> </w:t>
      </w:r>
    </w:p>
    <w:p w14:paraId="050251A0" w14:textId="6012AD10" w:rsidR="0027538D" w:rsidRDefault="0027538D" w:rsidP="003A1430">
      <w:r>
        <w:t xml:space="preserve">Then for example, any time you want to edit a script, instead of typing </w:t>
      </w:r>
    </w:p>
    <w:p w14:paraId="299CD4A8" w14:textId="42127267" w:rsidR="0027538D" w:rsidRDefault="0027538D" w:rsidP="0027538D">
      <w:pPr>
        <w:pStyle w:val="codefinal"/>
      </w:pPr>
      <w:r>
        <w:t>sudo nano /usr/local/bin/my_script</w:t>
      </w:r>
    </w:p>
    <w:p w14:paraId="502A3906" w14:textId="3786D057" w:rsidR="0027538D" w:rsidRDefault="0027538D" w:rsidP="003A1430">
      <w:r>
        <w:t>You can instead type</w:t>
      </w:r>
    </w:p>
    <w:p w14:paraId="49F36E46" w14:textId="0AEADAF8" w:rsidR="0027538D" w:rsidRDefault="0027538D" w:rsidP="0027538D">
      <w:pPr>
        <w:pStyle w:val="codefinal"/>
      </w:pPr>
      <w:r>
        <w:t>sudo nano /i/my_script</w:t>
      </w:r>
    </w:p>
    <w:p w14:paraId="6EDF0574" w14:textId="7A107219" w:rsidR="00A4014D" w:rsidRDefault="00A4014D" w:rsidP="005D5AF1">
      <w:pPr>
        <w:rPr>
          <w:i/>
        </w:rPr>
      </w:pPr>
      <w:r w:rsidRPr="005D5AF1">
        <w:rPr>
          <w:i/>
        </w:rPr>
        <w:t>Since Linux working usually involves heavy commandline interaction, minimizing typing has long been a hallmark of Linux best practice.</w:t>
      </w:r>
    </w:p>
    <w:p w14:paraId="63F61CEB" w14:textId="4FE35C63" w:rsidR="005D5AF1" w:rsidRPr="005D5AF1" w:rsidRDefault="005D5AF1" w:rsidP="005D5AF1">
      <w:pPr>
        <w:pStyle w:val="Tip"/>
      </w:pPr>
      <w:r>
        <w:t xml:space="preserve">Tip: Similarly, </w:t>
      </w:r>
      <w:r w:rsidRPr="005D5AF1">
        <w:rPr>
          <w:rStyle w:val="marked"/>
        </w:rPr>
        <w:t>~/</w:t>
      </w:r>
      <w:r>
        <w:t xml:space="preserve"> maps to </w:t>
      </w:r>
      <w:r w:rsidRPr="005D5AF1">
        <w:rPr>
          <w:rStyle w:val="marked"/>
        </w:rPr>
        <w:t>/home/$USER</w:t>
      </w:r>
      <w:r>
        <w:t>.</w:t>
      </w:r>
    </w:p>
    <w:p w14:paraId="224D4CD2" w14:textId="4147DD68" w:rsidR="009A4D3F" w:rsidRDefault="009A4D3F" w:rsidP="009A4D3F">
      <w:pPr>
        <w:pStyle w:val="Caption"/>
      </w:pPr>
      <w:bookmarkStart w:id="26" w:name="_Ref429674686"/>
      <w:r>
        <w:t xml:space="preserve">Table </w:t>
      </w:r>
      <w:fldSimple w:instr=" SEQ Table \* ARABIC ">
        <w:r w:rsidR="001D0588">
          <w:rPr>
            <w:noProof/>
          </w:rPr>
          <w:t>4</w:t>
        </w:r>
      </w:fldSimple>
      <w:bookmarkEnd w:id="26"/>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w:t>
            </w:r>
            <w:proofErr w:type="spellStart"/>
            <w:r>
              <w:t>usr</w:t>
            </w:r>
            <w:proofErr w:type="spellEnd"/>
            <w:r>
              <w:t>/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w:t>
            </w:r>
            <w:proofErr w:type="spellStart"/>
            <w:r>
              <w:t>usr</w:t>
            </w:r>
            <w:proofErr w:type="spellEnd"/>
            <w:r>
              <w:t>/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proofErr w:type="spellStart"/>
            <w:r>
              <w:t>sudo</w:t>
            </w:r>
            <w:proofErr w:type="spellEnd"/>
            <w:r>
              <w:t xml:space="preserve"> </w:t>
            </w:r>
            <w:proofErr w:type="spellStart"/>
            <w:r>
              <w:t>nano</w:t>
            </w:r>
            <w:proofErr w:type="spellEnd"/>
            <w:r>
              <w:t xml:space="preserve">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w:t>
            </w:r>
            <w:proofErr w:type="spellStart"/>
            <w:r>
              <w:t>i</w:t>
            </w:r>
            <w:proofErr w:type="spellEnd"/>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etc</w:t>
            </w:r>
            <w:proofErr w:type="spellEnd"/>
            <w:r>
              <w:t>/</w:t>
            </w:r>
            <w:proofErr w:type="spellStart"/>
            <w:r>
              <w:t>init.d</w:t>
            </w:r>
            <w:proofErr w:type="spellEnd"/>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w:t>
            </w:r>
            <w:proofErr w:type="spellStart"/>
            <w:r>
              <w:t>etc</w:t>
            </w:r>
            <w:proofErr w:type="spellEnd"/>
            <w:r>
              <w:t>/</w:t>
            </w:r>
            <w:proofErr w:type="spellStart"/>
            <w:r>
              <w:t>init.d</w:t>
            </w:r>
            <w:proofErr w:type="spellEnd"/>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i</w:t>
            </w:r>
            <w:proofErr w:type="spellEnd"/>
            <w:r>
              <w:t>/</w:t>
            </w:r>
            <w:proofErr w:type="spellStart"/>
            <w:r>
              <w:t>dnsmasq</w:t>
            </w:r>
            <w:proofErr w:type="spellEnd"/>
            <w:r>
              <w:t xml:space="preserve"> start</w:t>
            </w:r>
          </w:p>
        </w:tc>
      </w:tr>
    </w:tbl>
    <w:p w14:paraId="18942A94" w14:textId="1BD1ACDA" w:rsidR="00A53C3C" w:rsidRDefault="00A53C3C" w:rsidP="005836C2">
      <w:pPr>
        <w:pStyle w:val="Appendix"/>
      </w:pPr>
      <w:bookmarkStart w:id="27" w:name="_Ref429313563"/>
      <w:r>
        <w:lastRenderedPageBreak/>
        <w:t>Custom Scripts</w:t>
      </w:r>
      <w:bookmarkEnd w:id="25"/>
      <w:bookmarkEnd w:id="27"/>
    </w:p>
    <w:p w14:paraId="0732208C" w14:textId="697A2A98"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w:t>
      </w:r>
      <w:proofErr w:type="spellStart"/>
      <w:r w:rsidR="00650A6A">
        <w:t>hypens</w:t>
      </w:r>
      <w:proofErr w:type="spellEnd"/>
      <w:r w:rsidR="00650A6A">
        <w:t xml:space="preserve"> get mangled.</w:t>
      </w:r>
    </w:p>
    <w:p w14:paraId="65B15AB1" w14:textId="52EA5269" w:rsidR="000C7115" w:rsidRDefault="000C7115" w:rsidP="000C7115">
      <w:pPr>
        <w:pStyle w:val="Warning"/>
      </w:pPr>
      <w:r>
        <w:t xml:space="preserve">NOTE: Be sure to use Linux newlines only (i.e. character 0x0A) for line endings, not DOS/Windows carriage return, linefeed </w:t>
      </w:r>
      <w:r w:rsidR="0063017C">
        <w:t xml:space="preserve">characters </w:t>
      </w:r>
      <w:r>
        <w:t>(0x0D, 0x0A), or Mac newline</w:t>
      </w:r>
      <w:r w:rsidR="0063017C">
        <w:t xml:space="preserve"> character</w:t>
      </w:r>
      <w:r>
        <w:t xml:space="preserve"> (0x0D) as this will result in a confusing runtime error</w:t>
      </w:r>
      <w:r w:rsidRPr="000C7115">
        <w:t xml:space="preserve"> </w:t>
      </w:r>
      <w:r w:rsidRPr="0063017C">
        <w:rPr>
          <w:color w:val="auto"/>
        </w:rPr>
        <w:t>“bad interpreter: No such file or directory”</w:t>
      </w:r>
      <w:r>
        <w:t>.</w:t>
      </w:r>
    </w:p>
    <w:p w14:paraId="0C0FE8D3" w14:textId="77777777" w:rsidR="000C7115" w:rsidRDefault="000C7115" w:rsidP="000C7115">
      <w:pPr>
        <w:pStyle w:val="Info"/>
      </w:pPr>
      <w:r>
        <w:t>NOTE: Normally customs scripts get placed in /</w:t>
      </w:r>
      <w:proofErr w:type="spellStart"/>
      <w:r>
        <w:t>usr</w:t>
      </w:r>
      <w:proofErr w:type="spellEnd"/>
      <w:r>
        <w:t>/local/bin (with data in /</w:t>
      </w:r>
      <w:proofErr w:type="spellStart"/>
      <w:r>
        <w:t>usr</w:t>
      </w:r>
      <w:proofErr w:type="spellEnd"/>
      <w:r>
        <w:t>/local/</w:t>
      </w:r>
      <w:proofErr w:type="spellStart"/>
      <w:r>
        <w:t>etc</w:t>
      </w:r>
      <w:proofErr w:type="spellEnd"/>
      <w:r>
        <w:t>). The system preserves files in this area during updates, which ensures they do not get overwritten.</w:t>
      </w:r>
    </w:p>
    <w:p w14:paraId="129D565B" w14:textId="0F469141" w:rsidR="00B640A3" w:rsidRDefault="00B640A3" w:rsidP="00657A2F">
      <w:pPr>
        <w:pStyle w:val="Info"/>
      </w:pPr>
      <w:r>
        <w:t>NOTE: When creating scripts in Linux you must set the file permissions</w:t>
      </w:r>
      <w:r w:rsidR="008D6CC8" w:rsidRPr="008D6CC8">
        <w:t xml:space="preserve"> </w:t>
      </w:r>
      <w:r w:rsidR="008D6CC8">
        <w:t xml:space="preserve">using </w:t>
      </w:r>
      <w:proofErr w:type="spellStart"/>
      <w:r w:rsidR="008D6CC8">
        <w:t>chmod</w:t>
      </w:r>
      <w:proofErr w:type="spellEnd"/>
      <w:r>
        <w:t xml:space="preserve">, typically 755 for </w:t>
      </w:r>
      <w:r w:rsidR="008D6CC8">
        <w:t xml:space="preserve">root </w:t>
      </w:r>
      <w:r w:rsidR="0063017C">
        <w:t xml:space="preserve">edit and all user </w:t>
      </w:r>
      <w:r>
        <w:t>execute</w:t>
      </w:r>
      <w:r w:rsidR="008D6CC8">
        <w:t>,</w:t>
      </w:r>
      <w:r>
        <w:t xml:space="preserve"> and </w:t>
      </w:r>
      <w:r w:rsidR="008D6CC8">
        <w:t xml:space="preserve">you </w:t>
      </w:r>
      <w:r>
        <w:t xml:space="preserve">may have to change the owner </w:t>
      </w:r>
      <w:r w:rsidR="0063017C">
        <w:t xml:space="preserve">to </w:t>
      </w:r>
      <w:proofErr w:type="spellStart"/>
      <w:proofErr w:type="gramStart"/>
      <w:r w:rsidR="0063017C">
        <w:t>root:users</w:t>
      </w:r>
      <w:proofErr w:type="spellEnd"/>
      <w:proofErr w:type="gramEnd"/>
      <w:r w:rsidR="0063017C">
        <w:t xml:space="preserve"> </w:t>
      </w:r>
      <w:r>
        <w:t xml:space="preserve">too using </w:t>
      </w:r>
      <w:proofErr w:type="spellStart"/>
      <w:r>
        <w:t>chown</w:t>
      </w:r>
      <w:proofErr w:type="spellEnd"/>
      <w:r>
        <w:t>. Otherwise</w:t>
      </w:r>
      <w:r w:rsidR="00C82AAF">
        <w:t>,</w:t>
      </w:r>
      <w:r>
        <w:t xml:space="preserve"> the scripts will not execute even if defined correctly.</w:t>
      </w:r>
    </w:p>
    <w:p w14:paraId="412D690B" w14:textId="77777777" w:rsidR="00887E06" w:rsidRDefault="00B53038" w:rsidP="00990B70">
      <w:pPr>
        <w:pStyle w:val="Heading2"/>
      </w:pPr>
      <w:r>
        <w:t>/</w:t>
      </w:r>
      <w:proofErr w:type="spellStart"/>
      <w:r>
        <w:t>usr</w:t>
      </w:r>
      <w:proofErr w:type="spellEnd"/>
      <w:r>
        <w:t>/local/bin/</w:t>
      </w:r>
      <w:r w:rsidR="00990B70">
        <w:t>backup</w:t>
      </w:r>
    </w:p>
    <w:p w14:paraId="0623AFEE" w14:textId="32D3B3BA" w:rsidR="00B53038" w:rsidRPr="00B53038" w:rsidRDefault="00B53038" w:rsidP="00B53038">
      <w:r>
        <w:t xml:space="preserve">Script to run backup “lists” and notify admin. Lists consist of a series of </w:t>
      </w:r>
      <w:proofErr w:type="spellStart"/>
      <w:r>
        <w:t>rsync</w:t>
      </w:r>
      <w:proofErr w:type="spellEnd"/>
      <w:r>
        <w:t xml:space="preserve">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lastRenderedPageBreak/>
        <w:t>echo "# LIST:  $list ($flist)" &gt;&gt; $log 2&gt;&amp;1</w:t>
      </w:r>
    </w:p>
    <w:p w14:paraId="6F121B6C" w14:textId="77777777" w:rsidR="004B3C02" w:rsidRDefault="004B3C02" w:rsidP="00095FD6">
      <w:pPr>
        <w:pStyle w:val="code"/>
      </w:pPr>
      <w:r w:rsidRPr="004B3C02">
        <w:t>echo "# DATE:  Week $week - $day, $mday $month $year" &gt;&gt; $log 2&gt;&amp;1</w:t>
      </w:r>
    </w:p>
    <w:p w14:paraId="7A1F53DC" w14:textId="6C4A0797" w:rsidR="00095FD6" w:rsidRDefault="00095FD6" w:rsidP="00095FD6">
      <w:pPr>
        <w:pStyle w:val="code"/>
      </w:pPr>
      <w:r>
        <w:t>echo  &gt;&gt; $log 2&gt;&amp;1</w:t>
      </w:r>
    </w:p>
    <w:p w14:paraId="1EE10966" w14:textId="24B2E9E9" w:rsidR="00095FD6" w:rsidRDefault="00095FD6" w:rsidP="00095FD6">
      <w:pPr>
        <w:pStyle w:val="code"/>
      </w:pPr>
    </w:p>
    <w:p w14:paraId="7EC443DE" w14:textId="77777777" w:rsidR="004B3C02" w:rsidRDefault="004B3C02"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4A6C8CA4" w:rsidR="008A3D4C" w:rsidRDefault="00095FD6" w:rsidP="008A3D4C">
      <w:pPr>
        <w:pStyle w:val="code"/>
      </w:pPr>
      <w:r>
        <w:t xml:space="preserve">  </w:t>
      </w:r>
      <w:r w:rsidR="008A3D4C">
        <w:t>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lastRenderedPageBreak/>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258FE65" w:rsidR="00095FD6" w:rsidRDefault="00095FD6" w:rsidP="00095FD6">
      <w:pPr>
        <w:pStyle w:val="code"/>
      </w:pPr>
      <w:r>
        <w:t>find $logRoo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w:t>
      </w:r>
      <w:proofErr w:type="spellStart"/>
      <w:r>
        <w:t>usr</w:t>
      </w:r>
      <w:proofErr w:type="spellEnd"/>
      <w:r>
        <w:t>/local/bin/</w:t>
      </w:r>
      <w:proofErr w:type="spellStart"/>
      <w:r>
        <w:t>backup.lst.daily</w:t>
      </w:r>
      <w:proofErr w:type="spellEnd"/>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w:t>
      </w:r>
      <w:proofErr w:type="spellStart"/>
      <w:r w:rsidRPr="001308BA">
        <w:rPr>
          <w:rStyle w:val="marked"/>
        </w:rPr>
        <w:t>usr</w:t>
      </w:r>
      <w:proofErr w:type="spellEnd"/>
      <w:r w:rsidRPr="001308BA">
        <w:rPr>
          <w:rStyle w:val="marked"/>
        </w:rPr>
        <w:t>/local/bin/backup script</w:t>
      </w:r>
      <w:r>
        <w:t>.</w:t>
      </w:r>
      <w:r w:rsidR="00910086">
        <w:t xml:space="preserve"> Shows how to call a list of </w:t>
      </w:r>
      <w:proofErr w:type="spellStart"/>
      <w:r w:rsidR="00910086" w:rsidRPr="00910086">
        <w:rPr>
          <w:rStyle w:val="marked"/>
        </w:rPr>
        <w:t>rsync</w:t>
      </w:r>
      <w:proofErr w:type="spellEnd"/>
      <w:r w:rsidR="00910086">
        <w:t xml:space="preserve"> calls that perform the backup. </w:t>
      </w:r>
      <w:r w:rsidR="008A3D4C">
        <w:t>Note the variable substitutions defined in /</w:t>
      </w:r>
      <w:proofErr w:type="spellStart"/>
      <w:r w:rsidR="008A3D4C">
        <w:t>usr</w:t>
      </w:r>
      <w:proofErr w:type="spellEnd"/>
      <w:r w:rsidR="008A3D4C">
        <w:t>/local/bin/backup, O</w:t>
      </w:r>
      <w:r w:rsidR="00910086">
        <w:t xml:space="preserve">ther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lastRenderedPageBreak/>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t>/</w:t>
      </w:r>
      <w:proofErr w:type="spellStart"/>
      <w:r>
        <w:t>usr</w:t>
      </w:r>
      <w:proofErr w:type="spellEnd"/>
      <w:r>
        <w:t>/local/bin/</w:t>
      </w:r>
      <w:proofErr w:type="spellStart"/>
      <w:r>
        <w:t>backup_rpi</w:t>
      </w:r>
      <w:proofErr w:type="spellEnd"/>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54E14885" w:rsidR="00CB20CF" w:rsidRDefault="00CB20CF" w:rsidP="00CB20CF">
      <w:pPr>
        <w:pStyle w:val="code"/>
      </w:pPr>
    </w:p>
    <w:p w14:paraId="4E065424" w14:textId="77777777" w:rsidR="00CF2BB1" w:rsidRPr="00CF2BB1" w:rsidRDefault="00CF2BB1" w:rsidP="00CF2BB1">
      <w:pPr>
        <w:pStyle w:val="code"/>
      </w:pPr>
      <w:r w:rsidRPr="00CF2BB1">
        <w:t>start=`date +%s`</w:t>
      </w:r>
    </w:p>
    <w:p w14:paraId="61A804C2" w14:textId="77777777" w:rsidR="00CF2BB1" w:rsidRDefault="00CF2BB1" w:rsidP="00CF2BB1">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0B244289" w:rsidR="00CB20CF" w:rsidRDefault="00CB20CF" w:rsidP="00CB20CF">
      <w:pPr>
        <w:pStyle w:val="code"/>
      </w:pPr>
      <w:r>
        <w:t>logRoot="/tmp/backup</w:t>
      </w:r>
      <w:r w:rsidR="00CF2BB1">
        <w:t>_rpi</w:t>
      </w:r>
      <w:r>
        <w:t>"</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3D89A953" w14:textId="77777777" w:rsidR="00CF2BB1" w:rsidRDefault="00CF2BB1" w:rsidP="00CF2BB1">
      <w:pPr>
        <w:pStyle w:val="code"/>
      </w:pPr>
      <w:r>
        <w:t>echo "# CLONE:  $clone" &gt;&gt; $log 2&gt;&amp;1</w:t>
      </w:r>
    </w:p>
    <w:p w14:paraId="6531AACB" w14:textId="77777777" w:rsidR="00CF2BB1" w:rsidRDefault="00CF2BB1" w:rsidP="00CF2BB1">
      <w:pPr>
        <w:pStyle w:val="code"/>
      </w:pPr>
      <w:r>
        <w:t>echo "# LOG:    $log" &gt;&gt; $log 2&gt;&amp;1</w:t>
      </w:r>
    </w:p>
    <w:p w14:paraId="3D721F30" w14:textId="77777777" w:rsidR="00CF2BB1" w:rsidRDefault="00CF2BB1" w:rsidP="00CF2BB1">
      <w:pPr>
        <w:pStyle w:val="code"/>
      </w:pPr>
      <w:r>
        <w:t>echo "# MOUNTS: $clone_mnts" &gt;&gt; $log 2&gt;&amp;1</w:t>
      </w:r>
    </w:p>
    <w:p w14:paraId="5E234E6D" w14:textId="77777777" w:rsidR="00CF2BB1" w:rsidRDefault="00CF2BB1" w:rsidP="00CF2BB1">
      <w:pPr>
        <w:pStyle w:val="code"/>
      </w:pPr>
      <w:r>
        <w:t>echo "#         $boot" &gt;&gt; $log 2&gt;&amp;1</w:t>
      </w:r>
    </w:p>
    <w:p w14:paraId="2122DB65" w14:textId="77777777" w:rsidR="00CF2BB1" w:rsidRDefault="00CF2BB1" w:rsidP="00CF2BB1">
      <w:pPr>
        <w:pStyle w:val="code"/>
      </w:pPr>
      <w:r>
        <w:t>echo "#         $root" &gt;&gt; $log 2&gt;&amp;1</w:t>
      </w:r>
    </w:p>
    <w:p w14:paraId="06E400EE" w14:textId="76DD4166" w:rsidR="00CB20CF" w:rsidRDefault="00CB20CF" w:rsidP="00CF2BB1">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lastRenderedPageBreak/>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4F12CB64" w:rsidR="00CB20CF" w:rsidRDefault="00CB20CF" w:rsidP="00CB20CF">
      <w:pPr>
        <w:pStyle w:val="code"/>
      </w:pPr>
      <w:r>
        <w:t xml:space="preserve"># mirror the / </w:t>
      </w:r>
      <w:r w:rsidR="00CF2BB1">
        <w:t xml:space="preserve">(root) </w:t>
      </w:r>
      <w:r>
        <w:t>partition of the main sd card to the clone partition</w:t>
      </w:r>
    </w:p>
    <w:p w14:paraId="0211DC4A" w14:textId="68D9A2E4" w:rsidR="004B3727" w:rsidRDefault="004B3727" w:rsidP="004B3727">
      <w:pPr>
        <w:pStyle w:val="code"/>
      </w:pPr>
      <w:r>
        <w:t># excluding special system folders: /boot, /dev, ....</w:t>
      </w:r>
    </w:p>
    <w:p w14:paraId="7035DDB9" w14:textId="66F9699C" w:rsidR="00CB20CF" w:rsidRDefault="00CB20CF" w:rsidP="00CB20CF">
      <w:pPr>
        <w:pStyle w:val="code"/>
      </w:pPr>
      <w:r>
        <w:t>echo "mirroring /</w:t>
      </w:r>
      <w:r w:rsidR="00CF2BB1">
        <w:t>,</w:t>
      </w:r>
      <w:r>
        <w:t xml:space="preserve"> i.e. root partition</w:t>
      </w:r>
      <w:r w:rsidR="004B3727">
        <w:t>, excluding special folders</w:t>
      </w:r>
      <w:r>
        <w:t>..." &gt;&gt; $log 2&gt;&amp;1</w:t>
      </w:r>
    </w:p>
    <w:p w14:paraId="1395146F" w14:textId="77777777" w:rsidR="004B3727" w:rsidRDefault="004B3727" w:rsidP="004B3727">
      <w:pPr>
        <w:pStyle w:val="code"/>
      </w:pPr>
      <w:r>
        <w:t>echo &gt;&gt; $log 2&gt;&amp;1</w:t>
      </w:r>
    </w:p>
    <w:p w14:paraId="33520365" w14:textId="2FE50FA4" w:rsidR="004B3727" w:rsidRDefault="004B3727" w:rsidP="004B3727">
      <w:pPr>
        <w:pStyle w:val="code"/>
      </w:pPr>
      <w:r>
        <w:t># declare a list of root folders to save, excluding special system areas</w:t>
      </w:r>
    </w:p>
    <w:p w14:paraId="6C59049E" w14:textId="77777777" w:rsidR="004B3727" w:rsidRDefault="004B3727" w:rsidP="004B3727">
      <w:pPr>
        <w:pStyle w:val="code"/>
      </w:pPr>
      <w:r>
        <w:t>declare -a folders=("bin" "etc" "home" "lib" "man" "opt" "root" "sbin" "srv" "usr" "var")</w:t>
      </w:r>
    </w:p>
    <w:p w14:paraId="2CEBFA7D" w14:textId="77777777" w:rsidR="004B3727" w:rsidRDefault="004B3727" w:rsidP="004B3727">
      <w:pPr>
        <w:pStyle w:val="code"/>
      </w:pPr>
      <w:r>
        <w:t># loop through the folders list</w:t>
      </w:r>
    </w:p>
    <w:p w14:paraId="73F564C6" w14:textId="77777777" w:rsidR="004B3727" w:rsidRDefault="004B3727" w:rsidP="004B3727">
      <w:pPr>
        <w:pStyle w:val="code"/>
      </w:pPr>
      <w:r>
        <w:t>for d in "${folders[@]}"</w:t>
      </w:r>
    </w:p>
    <w:p w14:paraId="2827F831" w14:textId="77777777" w:rsidR="004B3727" w:rsidRDefault="004B3727" w:rsidP="004B3727">
      <w:pPr>
        <w:pStyle w:val="code"/>
      </w:pPr>
      <w:r>
        <w:t>do</w:t>
      </w:r>
    </w:p>
    <w:p w14:paraId="206937CF" w14:textId="77777777" w:rsidR="004B3727" w:rsidRDefault="004B3727" w:rsidP="004B3727">
      <w:pPr>
        <w:pStyle w:val="code"/>
      </w:pPr>
      <w:r>
        <w:t xml:space="preserve">   echo "# mirroring $d..." &gt;&gt; $log 2&gt;&amp;1</w:t>
      </w:r>
    </w:p>
    <w:p w14:paraId="5216A13C" w14:textId="2BD5A8EA" w:rsidR="004B3727" w:rsidRDefault="004B3727" w:rsidP="004B3727">
      <w:pPr>
        <w:pStyle w:val="code"/>
      </w:pPr>
      <w:r>
        <w:t xml:space="preserve">   rsync -aHv --delete /$d/ $root/$d/ &gt;&gt; $log 2&gt;&amp;1</w:t>
      </w:r>
    </w:p>
    <w:p w14:paraId="23C300AA" w14:textId="77777777" w:rsidR="004B3727" w:rsidRDefault="004B3727" w:rsidP="004B3727">
      <w:pPr>
        <w:pStyle w:val="code"/>
      </w:pPr>
      <w:r>
        <w:t xml:space="preserve">   echo &gt;&gt; $log 2&gt;&amp;1</w:t>
      </w:r>
    </w:p>
    <w:p w14:paraId="0AFD3BA0" w14:textId="77777777" w:rsidR="004B3727" w:rsidRDefault="004B3727" w:rsidP="004B3727">
      <w:pPr>
        <w:pStyle w:val="code"/>
      </w:pPr>
      <w:r>
        <w:t>done</w:t>
      </w:r>
    </w:p>
    <w:p w14:paraId="5D40999C" w14:textId="1FD65AE6" w:rsidR="00CB20CF" w:rsidRDefault="00CB20CF" w:rsidP="00CB20CF">
      <w:pPr>
        <w:pStyle w:val="code"/>
      </w:pPr>
      <w:r>
        <w:t xml:space="preserve">echo "checking </w:t>
      </w:r>
      <w:r w:rsidR="004B3727">
        <w:t xml:space="preserve">root </w:t>
      </w:r>
      <w:r>
        <w:t>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60FE2A9D" w14:textId="77777777" w:rsidR="000125EB" w:rsidRDefault="000125EB" w:rsidP="000125EB">
      <w:pPr>
        <w:pStyle w:val="code"/>
      </w:pPr>
      <w:r>
        <w:t>echo &gt;&gt; $log 2&gt;&amp;1</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04988CEA" w14:textId="77777777" w:rsidR="000125EB" w:rsidRDefault="000125EB" w:rsidP="000125EB">
      <w:pPr>
        <w:pStyle w:val="code"/>
      </w:pPr>
      <w:r>
        <w:t>echo &gt;&gt; $log 2&gt;&amp;1</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6B629026" w:rsidR="00CB20CF" w:rsidRDefault="00CB20CF" w:rsidP="00CB20CF">
      <w:pPr>
        <w:pStyle w:val="code"/>
      </w:pPr>
    </w:p>
    <w:p w14:paraId="2B99D2AF" w14:textId="77777777" w:rsidR="000125EB" w:rsidRDefault="000125EB" w:rsidP="000125EB">
      <w:pPr>
        <w:pStyle w:val="code"/>
      </w:pPr>
      <w:r>
        <w:t>stop=`date +%s`</w:t>
      </w:r>
    </w:p>
    <w:p w14:paraId="47345A57" w14:textId="77777777" w:rsidR="000125EB" w:rsidRDefault="000125EB" w:rsidP="000125EB">
      <w:pPr>
        <w:pStyle w:val="code"/>
      </w:pPr>
      <w:r>
        <w:t>elaspsed=`expr $stop - $start`</w:t>
      </w:r>
    </w:p>
    <w:p w14:paraId="3E7AA27C" w14:textId="77777777" w:rsidR="000125EB" w:rsidRDefault="000125EB" w:rsidP="000125EB">
      <w:pPr>
        <w:pStyle w:val="code"/>
      </w:pPr>
      <w:r>
        <w:t>echo "### ELAPSED TIME: $(date -d "1970-01-01 $elapsed sec" +%H:%M:%S)" &gt;&gt; $log 2&gt;&amp;1</w:t>
      </w:r>
    </w:p>
    <w:p w14:paraId="3F40E2EA" w14:textId="77777777" w:rsidR="000125EB" w:rsidRDefault="000125EB"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1627BA1D" w14:textId="20EBCA08" w:rsidR="000125EB" w:rsidRDefault="000125EB" w:rsidP="000125EB">
      <w:pPr>
        <w:pStyle w:val="Heading2"/>
      </w:pPr>
      <w:r>
        <w:t>/</w:t>
      </w:r>
      <w:proofErr w:type="spellStart"/>
      <w:r>
        <w:t>usr</w:t>
      </w:r>
      <w:proofErr w:type="spellEnd"/>
      <w:r>
        <w:t>/local/bin/</w:t>
      </w:r>
      <w:proofErr w:type="spellStart"/>
      <w:r>
        <w:t>backup_img</w:t>
      </w:r>
      <w:proofErr w:type="spellEnd"/>
    </w:p>
    <w:p w14:paraId="3A053F04" w14:textId="2840EF0E" w:rsidR="000125EB" w:rsidRDefault="000125EB" w:rsidP="000125EB">
      <w:r>
        <w:t xml:space="preserve">Script to make an image of the cloned drive. Note: </w:t>
      </w:r>
      <w:r w:rsidR="004E6D3A">
        <w:t xml:space="preserve">source </w:t>
      </w:r>
      <w:r>
        <w:t xml:space="preserve">drive </w:t>
      </w:r>
      <w:r w:rsidR="004E6D3A">
        <w:t xml:space="preserve">and mount point </w:t>
      </w:r>
      <w:r>
        <w:t>specific to this setup and may differ for other setups.</w:t>
      </w:r>
    </w:p>
    <w:p w14:paraId="2B8F2CA1" w14:textId="77777777" w:rsidR="000125EB" w:rsidRDefault="000125EB" w:rsidP="000125EB">
      <w:pPr>
        <w:pStyle w:val="code"/>
      </w:pPr>
      <w:r>
        <w:t>#!/bin/bash</w:t>
      </w:r>
    </w:p>
    <w:p w14:paraId="2EAFD702" w14:textId="77777777" w:rsidR="000125EB" w:rsidRDefault="000125EB" w:rsidP="000125EB">
      <w:pPr>
        <w:pStyle w:val="code"/>
      </w:pPr>
      <w:r>
        <w:t># makes a backup img of the clone disk</w:t>
      </w:r>
    </w:p>
    <w:p w14:paraId="2AD83C3F" w14:textId="77777777" w:rsidR="000125EB" w:rsidRDefault="000125EB" w:rsidP="000125EB">
      <w:pPr>
        <w:pStyle w:val="code"/>
      </w:pPr>
      <w:r>
        <w:t># disk IDs specific to tiny</w:t>
      </w:r>
    </w:p>
    <w:p w14:paraId="448C1288" w14:textId="77777777" w:rsidR="000125EB" w:rsidRDefault="000125EB" w:rsidP="000125EB">
      <w:pPr>
        <w:pStyle w:val="code"/>
      </w:pPr>
    </w:p>
    <w:p w14:paraId="4CAFB67C" w14:textId="77777777" w:rsidR="000125EB" w:rsidRDefault="000125EB" w:rsidP="000125EB">
      <w:pPr>
        <w:pStyle w:val="code"/>
      </w:pPr>
      <w:r>
        <w:t>start=`date +%s`</w:t>
      </w:r>
    </w:p>
    <w:p w14:paraId="0BF88D0A" w14:textId="77777777" w:rsidR="000125EB" w:rsidRDefault="000125EB" w:rsidP="000125EB">
      <w:pPr>
        <w:pStyle w:val="code"/>
      </w:pPr>
      <w:r>
        <w:t>d=`date +%Y%m%d`</w:t>
      </w:r>
    </w:p>
    <w:p w14:paraId="594771E0" w14:textId="77777777" w:rsidR="000125EB" w:rsidRDefault="000125EB" w:rsidP="000125EB">
      <w:pPr>
        <w:pStyle w:val="code"/>
      </w:pPr>
      <w:r>
        <w:t>host=`cat /etc/hostname`</w:t>
      </w:r>
    </w:p>
    <w:p w14:paraId="24E895E3" w14:textId="77777777" w:rsidR="000125EB" w:rsidRDefault="000125EB" w:rsidP="000125EB">
      <w:pPr>
        <w:pStyle w:val="code"/>
      </w:pPr>
      <w:r>
        <w:t>src=</w:t>
      </w:r>
      <w:r w:rsidRPr="000125EB">
        <w:rPr>
          <w:rStyle w:val="example"/>
        </w:rPr>
        <w:t>/dev/sdb</w:t>
      </w:r>
    </w:p>
    <w:p w14:paraId="09CAF471" w14:textId="77777777" w:rsidR="000125EB" w:rsidRDefault="000125EB" w:rsidP="000125EB">
      <w:pPr>
        <w:pStyle w:val="code"/>
      </w:pPr>
      <w:r>
        <w:lastRenderedPageBreak/>
        <w:t>name=$host-$d</w:t>
      </w:r>
    </w:p>
    <w:p w14:paraId="4A1057C2" w14:textId="77777777" w:rsidR="000125EB" w:rsidRDefault="000125EB" w:rsidP="000125EB">
      <w:pPr>
        <w:pStyle w:val="code"/>
      </w:pPr>
      <w:r>
        <w:t>img=</w:t>
      </w:r>
      <w:r w:rsidRPr="000125EB">
        <w:rPr>
          <w:rStyle w:val="example"/>
        </w:rPr>
        <w:t>/mnt/usb/img/$name.gz</w:t>
      </w:r>
    </w:p>
    <w:p w14:paraId="70039CF8" w14:textId="77777777" w:rsidR="000125EB" w:rsidRDefault="000125EB" w:rsidP="000125EB">
      <w:pPr>
        <w:pStyle w:val="code"/>
      </w:pPr>
      <w:r>
        <w:t>log=/tmp/backup_img-$name.log</w:t>
      </w:r>
    </w:p>
    <w:p w14:paraId="55A9BAB9" w14:textId="77777777" w:rsidR="000125EB" w:rsidRDefault="000125EB" w:rsidP="000125EB">
      <w:pPr>
        <w:pStyle w:val="code"/>
      </w:pPr>
    </w:p>
    <w:p w14:paraId="6B6D22F2" w14:textId="77777777" w:rsidR="000125EB" w:rsidRDefault="000125EB" w:rsidP="000125EB">
      <w:pPr>
        <w:pStyle w:val="code"/>
      </w:pPr>
      <w:r>
        <w:t>echo "### BACKUP IMAGE CREATION BEGUN: `date`" &gt; $log 2&gt;&amp;1</w:t>
      </w:r>
    </w:p>
    <w:p w14:paraId="54E292A7" w14:textId="77777777" w:rsidR="000125EB" w:rsidRDefault="000125EB" w:rsidP="000125EB">
      <w:pPr>
        <w:pStyle w:val="code"/>
      </w:pPr>
      <w:r>
        <w:t>echo "# HOST:   $host" &gt;&gt; $log 2&gt;&amp;1</w:t>
      </w:r>
    </w:p>
    <w:p w14:paraId="1320EA83" w14:textId="77777777" w:rsidR="000125EB" w:rsidRDefault="000125EB" w:rsidP="000125EB">
      <w:pPr>
        <w:pStyle w:val="code"/>
      </w:pPr>
      <w:r>
        <w:t>echo "# SOURCE: $src" &gt;&gt; $log 2&gt;&amp;1</w:t>
      </w:r>
    </w:p>
    <w:p w14:paraId="70D14EE5" w14:textId="77777777" w:rsidR="000125EB" w:rsidRDefault="000125EB" w:rsidP="000125EB">
      <w:pPr>
        <w:pStyle w:val="code"/>
      </w:pPr>
      <w:r>
        <w:t>echo "# IMAGE:  $img" &gt;&gt; $log 2&gt;&amp;1</w:t>
      </w:r>
    </w:p>
    <w:p w14:paraId="28CCA6F2" w14:textId="77777777" w:rsidR="000125EB" w:rsidRDefault="000125EB" w:rsidP="000125EB">
      <w:pPr>
        <w:pStyle w:val="code"/>
      </w:pPr>
      <w:r>
        <w:t>echo "# LOG:    $log" &gt;&gt; $log 2&gt;&amp;1</w:t>
      </w:r>
    </w:p>
    <w:p w14:paraId="4E2D6037" w14:textId="77777777" w:rsidR="000125EB" w:rsidRDefault="000125EB" w:rsidP="000125EB">
      <w:pPr>
        <w:pStyle w:val="code"/>
      </w:pPr>
      <w:r>
        <w:t>echo  &gt;&gt; $log 2&gt;&amp;1</w:t>
      </w:r>
    </w:p>
    <w:p w14:paraId="3DD0F0B4" w14:textId="77777777" w:rsidR="000125EB" w:rsidRDefault="000125EB" w:rsidP="000125EB">
      <w:pPr>
        <w:pStyle w:val="code"/>
      </w:pPr>
    </w:p>
    <w:p w14:paraId="3969DF25" w14:textId="77777777" w:rsidR="000125EB" w:rsidRDefault="000125EB" w:rsidP="000125EB">
      <w:pPr>
        <w:pStyle w:val="code"/>
      </w:pPr>
      <w:r>
        <w:t># image creation...</w:t>
      </w:r>
    </w:p>
    <w:p w14:paraId="2DA25F71" w14:textId="77777777" w:rsidR="000125EB" w:rsidRDefault="000125EB" w:rsidP="000125EB">
      <w:pPr>
        <w:pStyle w:val="code"/>
      </w:pPr>
      <w:r>
        <w:t>dd if=$src bs=4K | gzip &gt; $img</w:t>
      </w:r>
    </w:p>
    <w:p w14:paraId="49343317" w14:textId="77777777" w:rsidR="000125EB" w:rsidRDefault="000125EB" w:rsidP="000125EB">
      <w:pPr>
        <w:pStyle w:val="code"/>
      </w:pPr>
    </w:p>
    <w:p w14:paraId="7298C64E" w14:textId="77777777" w:rsidR="000125EB" w:rsidRDefault="000125EB" w:rsidP="000125EB">
      <w:pPr>
        <w:pStyle w:val="code"/>
      </w:pPr>
      <w:r>
        <w:t>stop=`date +%s`</w:t>
      </w:r>
    </w:p>
    <w:p w14:paraId="69FC8D14" w14:textId="77777777" w:rsidR="000125EB" w:rsidRDefault="000125EB" w:rsidP="000125EB">
      <w:pPr>
        <w:pStyle w:val="code"/>
      </w:pPr>
      <w:r>
        <w:t>elapsed=`expr $stop - $start`</w:t>
      </w:r>
    </w:p>
    <w:p w14:paraId="18BD2417" w14:textId="77777777" w:rsidR="000125EB" w:rsidRDefault="000125EB" w:rsidP="000125EB">
      <w:pPr>
        <w:pStyle w:val="code"/>
      </w:pPr>
      <w:r>
        <w:t>echo "### ELAPSED TIME: $(date -d "1970-01-01 $elapsed sec" +%H:%M:%S)" &gt;&gt; $log 2&gt;&amp;1</w:t>
      </w:r>
    </w:p>
    <w:p w14:paraId="2B1E4872" w14:textId="77777777" w:rsidR="000125EB" w:rsidRDefault="000125EB" w:rsidP="000125EB">
      <w:pPr>
        <w:pStyle w:val="code"/>
      </w:pPr>
    </w:p>
    <w:p w14:paraId="5E51EE6B" w14:textId="08418671" w:rsidR="000125EB" w:rsidRDefault="000125EB" w:rsidP="000125EB">
      <w:pPr>
        <w:pStyle w:val="code"/>
      </w:pPr>
      <w:r>
        <w:t>cat $log | /usr/local/bin/mailto.py "BACKUP_IMG[$name]"</w:t>
      </w:r>
    </w:p>
    <w:p w14:paraId="36856724" w14:textId="5FB7E715" w:rsidR="004B2CDB" w:rsidRDefault="004B2CDB" w:rsidP="004B2CDB">
      <w:pPr>
        <w:pStyle w:val="Heading2"/>
      </w:pPr>
      <w:r>
        <w:t>/</w:t>
      </w:r>
      <w:proofErr w:type="spellStart"/>
      <w:r>
        <w:t>usr</w:t>
      </w:r>
      <w:proofErr w:type="spellEnd"/>
      <w:r>
        <w:t>/local/bin/</w:t>
      </w:r>
      <w:proofErr w:type="spellStart"/>
      <w:r>
        <w:t>bsync</w:t>
      </w:r>
      <w:proofErr w:type="spellEnd"/>
    </w:p>
    <w:p w14:paraId="433BA70D" w14:textId="32CDFE06" w:rsidR="004B2CDB" w:rsidRDefault="004B2CDB" w:rsidP="004B2CDB">
      <w:r>
        <w:t xml:space="preserve">Single script that integrates all the backup actions of </w:t>
      </w:r>
      <w:r w:rsidRPr="004B2CDB">
        <w:rPr>
          <w:rStyle w:val="marked"/>
        </w:rPr>
        <w:t>/</w:t>
      </w:r>
      <w:proofErr w:type="spellStart"/>
      <w:r w:rsidRPr="004B2CDB">
        <w:rPr>
          <w:rStyle w:val="marked"/>
        </w:rPr>
        <w:t>usr</w:t>
      </w:r>
      <w:proofErr w:type="spellEnd"/>
      <w:r w:rsidRPr="004B2CDB">
        <w:rPr>
          <w:rStyle w:val="marked"/>
        </w:rPr>
        <w:t>/local/backup</w:t>
      </w:r>
      <w:r>
        <w:t xml:space="preserv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rpi</w:t>
      </w:r>
      <w:proofErr w:type="spellEnd"/>
      <w:r>
        <w:t xml:space="preserve"> and,</w:t>
      </w:r>
      <w:r w:rsidRPr="004B2CDB">
        <w:rPr>
          <w:rStyle w:val="marked"/>
        </w:rPr>
        <w:t xml:space="preserve"> /</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img</w:t>
      </w:r>
      <w:proofErr w:type="spellEnd"/>
      <w:r>
        <w:t xml:space="preserve">, while using a single configuration fil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etc</w:t>
      </w:r>
      <w:proofErr w:type="spellEnd"/>
      <w:r w:rsidRPr="004B2CDB">
        <w:rPr>
          <w:rStyle w:val="marked"/>
        </w:rPr>
        <w:t>/</w:t>
      </w:r>
      <w:proofErr w:type="spellStart"/>
      <w:r w:rsidRPr="004B2CDB">
        <w:rPr>
          <w:rStyle w:val="marked"/>
        </w:rPr>
        <w:t>bsync.conf</w:t>
      </w:r>
      <w:proofErr w:type="spellEnd"/>
      <w:r>
        <w:t xml:space="preserve">. </w:t>
      </w:r>
    </w:p>
    <w:p w14:paraId="2AB87956" w14:textId="77777777" w:rsidR="004B2CDB" w:rsidRDefault="004B2CDB" w:rsidP="004B2CDB">
      <w:pPr>
        <w:pStyle w:val="code"/>
      </w:pPr>
      <w:r>
        <w:t>#!/bin/bash</w:t>
      </w:r>
    </w:p>
    <w:p w14:paraId="0213AFB0" w14:textId="77777777" w:rsidR="004B2CDB" w:rsidRDefault="004B2CDB" w:rsidP="004B2CDB">
      <w:pPr>
        <w:pStyle w:val="code"/>
      </w:pPr>
      <w:r>
        <w:t>#/usr/local/bin/bsync</w:t>
      </w:r>
    </w:p>
    <w:p w14:paraId="4847A570" w14:textId="77777777" w:rsidR="004B2CDB" w:rsidRDefault="004B2CDB" w:rsidP="004B2CDB">
      <w:pPr>
        <w:pStyle w:val="code"/>
      </w:pPr>
    </w:p>
    <w:p w14:paraId="7FA2A3DC" w14:textId="77777777" w:rsidR="004B2CDB" w:rsidRDefault="004B2CDB" w:rsidP="004B2CDB">
      <w:pPr>
        <w:pStyle w:val="code"/>
      </w:pPr>
      <w:r>
        <w:t># generic script for performing backup/sync based on command scripts ...</w:t>
      </w:r>
    </w:p>
    <w:p w14:paraId="1D752E87" w14:textId="77777777" w:rsidR="004B2CDB" w:rsidRDefault="004B2CDB" w:rsidP="004B2CDB">
      <w:pPr>
        <w:pStyle w:val="code"/>
      </w:pPr>
      <w:r>
        <w:t>#   1. Performs general file backup from source to destination</w:t>
      </w:r>
    </w:p>
    <w:p w14:paraId="3386B168" w14:textId="77777777" w:rsidR="004B2CDB" w:rsidRDefault="004B2CDB" w:rsidP="004B2CDB">
      <w:pPr>
        <w:pStyle w:val="code"/>
      </w:pPr>
      <w:r>
        <w:t>#   2. Or copies boot and root OS partions to clone disk</w:t>
      </w:r>
    </w:p>
    <w:p w14:paraId="5150BDBE" w14:textId="77777777" w:rsidR="004B2CDB" w:rsidRDefault="004B2CDB" w:rsidP="004B2CDB">
      <w:pPr>
        <w:pStyle w:val="code"/>
      </w:pPr>
      <w:r>
        <w:t>#   3. Or makes a clone image</w:t>
      </w:r>
    </w:p>
    <w:p w14:paraId="218C0F7F" w14:textId="77777777" w:rsidR="004B2CDB" w:rsidRDefault="004B2CDB" w:rsidP="004B2CDB">
      <w:pPr>
        <w:pStyle w:val="code"/>
      </w:pPr>
    </w:p>
    <w:p w14:paraId="153B3D14" w14:textId="77777777" w:rsidR="004B2CDB" w:rsidRDefault="004B2CDB" w:rsidP="004B2CDB">
      <w:pPr>
        <w:pStyle w:val="code"/>
      </w:pPr>
      <w:r>
        <w:t># default configuration</w:t>
      </w:r>
    </w:p>
    <w:p w14:paraId="1CA2D5C0" w14:textId="77777777" w:rsidR="004B2CDB" w:rsidRDefault="004B2CDB" w:rsidP="004B2CDB">
      <w:pPr>
        <w:pStyle w:val="code"/>
      </w:pPr>
      <w:r>
        <w:t>dflt="/usr/local/etc/bsync.conf"</w:t>
      </w:r>
    </w:p>
    <w:p w14:paraId="2DEEE40B" w14:textId="77777777" w:rsidR="004B2CDB" w:rsidRDefault="004B2CDB" w:rsidP="004B2CDB">
      <w:pPr>
        <w:pStyle w:val="code"/>
      </w:pPr>
    </w:p>
    <w:p w14:paraId="40AF43CD" w14:textId="77777777" w:rsidR="004B2CDB" w:rsidRDefault="004B2CDB" w:rsidP="004B2CDB">
      <w:pPr>
        <w:pStyle w:val="code"/>
      </w:pPr>
      <w:r>
        <w:t># SYNTAX:</w:t>
      </w:r>
    </w:p>
    <w:p w14:paraId="1EC8E618" w14:textId="77777777" w:rsidR="004B2CDB" w:rsidRDefault="004B2CDB" w:rsidP="004B2CDB">
      <w:pPr>
        <w:pStyle w:val="code"/>
      </w:pPr>
      <w:r>
        <w:t>if [[ $1 =~ '-h' ]]; then</w:t>
      </w:r>
    </w:p>
    <w:p w14:paraId="1C2FD94C" w14:textId="77777777" w:rsidR="004B2CDB" w:rsidRDefault="004B2CDB" w:rsidP="004B2CDB">
      <w:pPr>
        <w:pStyle w:val="code"/>
      </w:pPr>
      <w:r>
        <w:t xml:space="preserve">  echo "bsync -h|script_tag [configuration_file]"</w:t>
      </w:r>
    </w:p>
    <w:p w14:paraId="72B00363" w14:textId="77777777" w:rsidR="004B2CDB" w:rsidRDefault="004B2CDB" w:rsidP="004B2CDB">
      <w:pPr>
        <w:pStyle w:val="code"/>
      </w:pPr>
      <w:r>
        <w:t xml:space="preserve">  echo "  default configuration: $dflt"</w:t>
      </w:r>
    </w:p>
    <w:p w14:paraId="657ED171" w14:textId="77777777" w:rsidR="004B2CDB" w:rsidRDefault="004B2CDB" w:rsidP="004B2CDB">
      <w:pPr>
        <w:pStyle w:val="code"/>
      </w:pPr>
      <w:r>
        <w:t xml:space="preserve">  exit</w:t>
      </w:r>
    </w:p>
    <w:p w14:paraId="4D35CC38" w14:textId="77777777" w:rsidR="004B2CDB" w:rsidRDefault="004B2CDB" w:rsidP="004B2CDB">
      <w:pPr>
        <w:pStyle w:val="code"/>
      </w:pPr>
      <w:r>
        <w:t>fi</w:t>
      </w:r>
    </w:p>
    <w:p w14:paraId="23E856F7" w14:textId="77777777" w:rsidR="004B2CDB" w:rsidRDefault="004B2CDB" w:rsidP="004B2CDB">
      <w:pPr>
        <w:pStyle w:val="code"/>
      </w:pPr>
    </w:p>
    <w:p w14:paraId="235CF44F" w14:textId="77777777" w:rsidR="004B2CDB" w:rsidRDefault="004B2CDB" w:rsidP="004B2CDB">
      <w:pPr>
        <w:pStyle w:val="code"/>
      </w:pPr>
      <w:r>
        <w:t># links to configuration data file ...</w:t>
      </w:r>
    </w:p>
    <w:p w14:paraId="4015457A" w14:textId="77777777" w:rsidR="004B2CDB" w:rsidRDefault="004B2CDB" w:rsidP="004B2CDB">
      <w:pPr>
        <w:pStyle w:val="code"/>
      </w:pPr>
      <w:r>
        <w:t>export data=${$2:-$dflt}</w:t>
      </w:r>
    </w:p>
    <w:p w14:paraId="0B173DCD" w14:textId="77777777" w:rsidR="004B2CDB" w:rsidRDefault="004B2CDB" w:rsidP="004B2CDB">
      <w:pPr>
        <w:pStyle w:val="code"/>
      </w:pPr>
    </w:p>
    <w:p w14:paraId="15AAAB34" w14:textId="77777777" w:rsidR="004B2CDB" w:rsidRDefault="004B2CDB" w:rsidP="004B2CDB">
      <w:pPr>
        <w:pStyle w:val="code"/>
      </w:pPr>
      <w:r>
        <w:t># functions...</w:t>
      </w:r>
    </w:p>
    <w:p w14:paraId="4F76B98A" w14:textId="77777777" w:rsidR="004B2CDB" w:rsidRDefault="004B2CDB" w:rsidP="004B2CDB">
      <w:pPr>
        <w:pStyle w:val="code"/>
      </w:pPr>
      <w:r>
        <w:t>export db=0</w:t>
      </w:r>
      <w:r>
        <w:tab/>
        <w:t># debug flag: -1: stdout, 0: logfile, 1: logfile &amp; stdout</w:t>
      </w:r>
    </w:p>
    <w:p w14:paraId="18B8C032" w14:textId="77777777" w:rsidR="004B2CDB" w:rsidRDefault="004B2CDB" w:rsidP="004B2CDB">
      <w:pPr>
        <w:pStyle w:val="code"/>
      </w:pPr>
      <w:r>
        <w:t>#debug echo...</w:t>
      </w:r>
    </w:p>
    <w:p w14:paraId="02B20892" w14:textId="77777777" w:rsidR="004B2CDB" w:rsidRDefault="004B2CDB" w:rsidP="004B2CDB">
      <w:pPr>
        <w:pStyle w:val="code"/>
      </w:pPr>
      <w:r>
        <w:t>dbg () {</w:t>
      </w:r>
    </w:p>
    <w:p w14:paraId="02FF8AAE" w14:textId="77777777" w:rsidR="004B2CDB" w:rsidRDefault="004B2CDB" w:rsidP="004B2CDB">
      <w:pPr>
        <w:pStyle w:val="code"/>
      </w:pPr>
      <w:r>
        <w:t xml:space="preserve">  if [[ $db -ne -1 ]]; then echo $* &gt;&gt; $log 2&gt;&amp;1; fi</w:t>
      </w:r>
    </w:p>
    <w:p w14:paraId="2077ED30" w14:textId="77777777" w:rsidR="004B2CDB" w:rsidRDefault="004B2CDB" w:rsidP="004B2CDB">
      <w:pPr>
        <w:pStyle w:val="code"/>
      </w:pPr>
      <w:r>
        <w:t xml:space="preserve">  if [[ $db -ne 0 ]]; then echo $*; fi</w:t>
      </w:r>
    </w:p>
    <w:p w14:paraId="33D308D9" w14:textId="77777777" w:rsidR="004B2CDB" w:rsidRDefault="004B2CDB" w:rsidP="004B2CDB">
      <w:pPr>
        <w:pStyle w:val="code"/>
      </w:pPr>
      <w:r>
        <w:t>}</w:t>
      </w:r>
    </w:p>
    <w:p w14:paraId="42074ACB" w14:textId="77777777" w:rsidR="004B2CDB" w:rsidRDefault="004B2CDB" w:rsidP="004B2CDB">
      <w:pPr>
        <w:pStyle w:val="code"/>
      </w:pPr>
      <w:r>
        <w:t># debug execute...</w:t>
      </w:r>
    </w:p>
    <w:p w14:paraId="2CCD1F0B" w14:textId="77777777" w:rsidR="004B2CDB" w:rsidRDefault="004B2CDB" w:rsidP="004B2CDB">
      <w:pPr>
        <w:pStyle w:val="code"/>
      </w:pPr>
      <w:r>
        <w:t>dbgx () {</w:t>
      </w:r>
    </w:p>
    <w:p w14:paraId="542CC5E8" w14:textId="77777777" w:rsidR="004B2CDB" w:rsidRDefault="004B2CDB" w:rsidP="004B2CDB">
      <w:pPr>
        <w:pStyle w:val="code"/>
      </w:pPr>
      <w:r>
        <w:t>##  echo "LINE: $*"</w:t>
      </w:r>
    </w:p>
    <w:p w14:paraId="54B1381C" w14:textId="77777777" w:rsidR="004B2CDB" w:rsidRDefault="004B2CDB" w:rsidP="004B2CDB">
      <w:pPr>
        <w:pStyle w:val="code"/>
      </w:pPr>
      <w:r>
        <w:t xml:space="preserve">  case $db in</w:t>
      </w:r>
    </w:p>
    <w:p w14:paraId="2DC27A6A" w14:textId="77777777" w:rsidR="004B2CDB" w:rsidRDefault="004B2CDB" w:rsidP="004B2CDB">
      <w:pPr>
        <w:pStyle w:val="code"/>
      </w:pPr>
      <w:r>
        <w:t xml:space="preserve">    -1)</w:t>
      </w:r>
    </w:p>
    <w:p w14:paraId="18DF1219" w14:textId="77777777" w:rsidR="004B2CDB" w:rsidRDefault="004B2CDB" w:rsidP="004B2CDB">
      <w:pPr>
        <w:pStyle w:val="code"/>
      </w:pPr>
      <w:r>
        <w:t xml:space="preserve">      $* 2&gt;&amp;1</w:t>
      </w:r>
    </w:p>
    <w:p w14:paraId="40C5F78A" w14:textId="77777777" w:rsidR="004B2CDB" w:rsidRDefault="004B2CDB" w:rsidP="004B2CDB">
      <w:pPr>
        <w:pStyle w:val="code"/>
      </w:pPr>
      <w:r>
        <w:t xml:space="preserve">      ;;</w:t>
      </w:r>
    </w:p>
    <w:p w14:paraId="05B6344A" w14:textId="77777777" w:rsidR="004B2CDB" w:rsidRDefault="004B2CDB" w:rsidP="004B2CDB">
      <w:pPr>
        <w:pStyle w:val="code"/>
      </w:pPr>
      <w:r>
        <w:t xml:space="preserve">    0)</w:t>
      </w:r>
    </w:p>
    <w:p w14:paraId="3A00B57A" w14:textId="77777777" w:rsidR="004B2CDB" w:rsidRDefault="004B2CDB" w:rsidP="004B2CDB">
      <w:pPr>
        <w:pStyle w:val="code"/>
      </w:pPr>
      <w:r>
        <w:t xml:space="preserve">      $* 2&gt;&amp;1 &gt;&gt; $log</w:t>
      </w:r>
    </w:p>
    <w:p w14:paraId="483EE4CF" w14:textId="77777777" w:rsidR="004B2CDB" w:rsidRDefault="004B2CDB" w:rsidP="004B2CDB">
      <w:pPr>
        <w:pStyle w:val="code"/>
      </w:pPr>
      <w:r>
        <w:t xml:space="preserve">      ;;</w:t>
      </w:r>
    </w:p>
    <w:p w14:paraId="2FDCAAB9" w14:textId="77777777" w:rsidR="004B2CDB" w:rsidRDefault="004B2CDB" w:rsidP="004B2CDB">
      <w:pPr>
        <w:pStyle w:val="code"/>
      </w:pPr>
      <w:r>
        <w:lastRenderedPageBreak/>
        <w:t xml:space="preserve">    1)</w:t>
      </w:r>
    </w:p>
    <w:p w14:paraId="3F8E46A9" w14:textId="77777777" w:rsidR="004B2CDB" w:rsidRDefault="004B2CDB" w:rsidP="004B2CDB">
      <w:pPr>
        <w:pStyle w:val="code"/>
      </w:pPr>
      <w:r>
        <w:t xml:space="preserve">      $* 2&gt;&amp;1 | tee -a $log</w:t>
      </w:r>
    </w:p>
    <w:p w14:paraId="503997DC" w14:textId="77777777" w:rsidR="004B2CDB" w:rsidRDefault="004B2CDB" w:rsidP="004B2CDB">
      <w:pPr>
        <w:pStyle w:val="code"/>
      </w:pPr>
      <w:r>
        <w:t xml:space="preserve">      ;;</w:t>
      </w:r>
    </w:p>
    <w:p w14:paraId="4C83C44A" w14:textId="77777777" w:rsidR="004B2CDB" w:rsidRDefault="004B2CDB" w:rsidP="004B2CDB">
      <w:pPr>
        <w:pStyle w:val="code"/>
      </w:pPr>
      <w:r>
        <w:t xml:space="preserve">  esac</w:t>
      </w:r>
    </w:p>
    <w:p w14:paraId="760E1DE6" w14:textId="77777777" w:rsidR="004B2CDB" w:rsidRDefault="004B2CDB" w:rsidP="004B2CDB">
      <w:pPr>
        <w:pStyle w:val="code"/>
      </w:pPr>
      <w:r>
        <w:t>}</w:t>
      </w:r>
    </w:p>
    <w:p w14:paraId="169E0AA6" w14:textId="77777777" w:rsidR="004B2CDB" w:rsidRDefault="004B2CDB" w:rsidP="004B2CDB">
      <w:pPr>
        <w:pStyle w:val="code"/>
      </w:pPr>
    </w:p>
    <w:p w14:paraId="480B5327" w14:textId="77777777" w:rsidR="004B2CDB" w:rsidRDefault="004B2CDB" w:rsidP="004B2CDB">
      <w:pPr>
        <w:pStyle w:val="code"/>
      </w:pPr>
      <w:r>
        <w:t># script variables...</w:t>
      </w:r>
    </w:p>
    <w:p w14:paraId="7581D8A1" w14:textId="77777777" w:rsidR="004B2CDB" w:rsidRDefault="004B2CDB" w:rsidP="004B2CDB">
      <w:pPr>
        <w:pStyle w:val="code"/>
      </w:pPr>
      <w:r>
        <w:t>#   exported variables and environment variables can be substituted</w:t>
      </w:r>
    </w:p>
    <w:p w14:paraId="1160940C" w14:textId="77777777" w:rsidR="004B2CDB" w:rsidRDefault="004B2CDB" w:rsidP="004B2CDB">
      <w:pPr>
        <w:pStyle w:val="code"/>
      </w:pPr>
      <w:r>
        <w:t>#   in sync scripts configurations and commands</w:t>
      </w:r>
    </w:p>
    <w:p w14:paraId="411C5811" w14:textId="77777777" w:rsidR="004B2CDB" w:rsidRDefault="004B2CDB" w:rsidP="004B2CDB">
      <w:pPr>
        <w:pStyle w:val="code"/>
      </w:pPr>
      <w:r>
        <w:t>export abort=0</w:t>
      </w:r>
    </w:p>
    <w:p w14:paraId="776B577E" w14:textId="77777777" w:rsidR="004B2CDB" w:rsidRDefault="004B2CDB" w:rsidP="004B2CDB">
      <w:pPr>
        <w:pStyle w:val="code"/>
      </w:pPr>
      <w:r>
        <w:t># tag identifies specific sections in configuration/command data file.</w:t>
      </w:r>
    </w:p>
    <w:p w14:paraId="6C087C60" w14:textId="77777777" w:rsidR="004B2CDB" w:rsidRDefault="004B2CDB" w:rsidP="004B2CDB">
      <w:pPr>
        <w:pStyle w:val="code"/>
      </w:pPr>
      <w:r>
        <w:t>export tag=${1:-test}</w:t>
      </w:r>
      <w:r>
        <w:tab/>
        <w:t># default to test, if not specified</w:t>
      </w:r>
    </w:p>
    <w:p w14:paraId="1C98559B" w14:textId="77777777" w:rsidR="004B2CDB" w:rsidRDefault="004B2CDB" w:rsidP="004B2CDB">
      <w:pPr>
        <w:pStyle w:val="code"/>
      </w:pPr>
    </w:p>
    <w:p w14:paraId="1B18CFFC" w14:textId="77777777" w:rsidR="004B2CDB" w:rsidRDefault="004B2CDB" w:rsidP="004B2CDB">
      <w:pPr>
        <w:pStyle w:val="code"/>
      </w:pPr>
      <w:r>
        <w:t>#create a unique log filename...</w:t>
      </w:r>
    </w:p>
    <w:p w14:paraId="21EFC4A0" w14:textId="77777777" w:rsidR="004B2CDB" w:rsidRDefault="004B2CDB" w:rsidP="004B2CDB">
      <w:pPr>
        <w:pStyle w:val="code"/>
      </w:pPr>
      <w:r>
        <w:t>e=`date +%s`</w:t>
      </w:r>
    </w:p>
    <w:p w14:paraId="0656EBF2" w14:textId="77777777" w:rsidR="004B2CDB" w:rsidRDefault="004B2CDB" w:rsidP="004B2CDB">
      <w:pPr>
        <w:pStyle w:val="code"/>
      </w:pPr>
      <w:r>
        <w:t>logRoot=/tmp/bsync-$tag.log</w:t>
      </w:r>
    </w:p>
    <w:p w14:paraId="4FA650C5" w14:textId="77777777" w:rsidR="004B2CDB" w:rsidRDefault="004B2CDB" w:rsidP="004B2CDB">
      <w:pPr>
        <w:pStyle w:val="code"/>
      </w:pPr>
      <w:r>
        <w:t>export log="$logRoot.$e"</w:t>
      </w:r>
    </w:p>
    <w:p w14:paraId="3A7575B3" w14:textId="77777777" w:rsidR="004B2CDB" w:rsidRDefault="004B2CDB" w:rsidP="004B2CDB">
      <w:pPr>
        <w:pStyle w:val="code"/>
      </w:pPr>
      <w:r>
        <w:t>touch $log</w:t>
      </w:r>
    </w:p>
    <w:p w14:paraId="47312F97" w14:textId="77777777" w:rsidR="004B2CDB" w:rsidRDefault="004B2CDB" w:rsidP="004B2CDB">
      <w:pPr>
        <w:pStyle w:val="code"/>
      </w:pPr>
      <w:r>
        <w:t>dbg "Log: $log"</w:t>
      </w:r>
    </w:p>
    <w:p w14:paraId="44FB8C59" w14:textId="77777777" w:rsidR="004B2CDB" w:rsidRDefault="004B2CDB" w:rsidP="004B2CDB">
      <w:pPr>
        <w:pStyle w:val="code"/>
      </w:pPr>
    </w:p>
    <w:p w14:paraId="0143F9AB" w14:textId="77777777" w:rsidR="004B2CDB" w:rsidRDefault="004B2CDB" w:rsidP="004B2CDB">
      <w:pPr>
        <w:pStyle w:val="code"/>
      </w:pPr>
      <w:r>
        <w:t># generate date info...</w:t>
      </w:r>
    </w:p>
    <w:p w14:paraId="27CDC59A" w14:textId="77777777" w:rsidR="004B2CDB" w:rsidRDefault="004B2CDB" w:rsidP="004B2CDB">
      <w:pPr>
        <w:pStyle w:val="code"/>
      </w:pPr>
      <w:r>
        <w:t>export day=`date +%A`</w:t>
      </w:r>
    </w:p>
    <w:p w14:paraId="1C226C6E" w14:textId="77777777" w:rsidR="004B2CDB" w:rsidRDefault="004B2CDB" w:rsidP="004B2CDB">
      <w:pPr>
        <w:pStyle w:val="code"/>
      </w:pPr>
      <w:r>
        <w:t>export mday=`date +%d`</w:t>
      </w:r>
    </w:p>
    <w:p w14:paraId="6FA681E0" w14:textId="77777777" w:rsidR="004B2CDB" w:rsidRDefault="004B2CDB" w:rsidP="004B2CDB">
      <w:pPr>
        <w:pStyle w:val="code"/>
      </w:pPr>
      <w:r>
        <w:t>export week=$((10#`date +%W` % 4))</w:t>
      </w:r>
    </w:p>
    <w:p w14:paraId="61D162A0" w14:textId="77777777" w:rsidR="004B2CDB" w:rsidRDefault="004B2CDB" w:rsidP="004B2CDB">
      <w:pPr>
        <w:pStyle w:val="code"/>
      </w:pPr>
      <w:r>
        <w:t>export month=`date +%B`</w:t>
      </w:r>
    </w:p>
    <w:p w14:paraId="38C17A1A" w14:textId="77777777" w:rsidR="004B2CDB" w:rsidRDefault="004B2CDB" w:rsidP="004B2CDB">
      <w:pPr>
        <w:pStyle w:val="code"/>
      </w:pPr>
      <w:r>
        <w:t>export year=`date +%Y`</w:t>
      </w:r>
    </w:p>
    <w:p w14:paraId="71761973" w14:textId="77777777" w:rsidR="004B2CDB" w:rsidRDefault="004B2CDB" w:rsidP="004B2CDB">
      <w:pPr>
        <w:pStyle w:val="code"/>
      </w:pPr>
      <w:r>
        <w:t>if [[ $((10#`date +%W` % 2)) -eq 0 ]];</w:t>
      </w:r>
    </w:p>
    <w:p w14:paraId="5ABB4118" w14:textId="77777777" w:rsidR="004B2CDB" w:rsidRDefault="004B2CDB" w:rsidP="004B2CDB">
      <w:pPr>
        <w:pStyle w:val="code"/>
      </w:pPr>
      <w:r>
        <w:t xml:space="preserve">  then export wk="even";</w:t>
      </w:r>
    </w:p>
    <w:p w14:paraId="5CBD1A59" w14:textId="77777777" w:rsidR="004B2CDB" w:rsidRDefault="004B2CDB" w:rsidP="004B2CDB">
      <w:pPr>
        <w:pStyle w:val="code"/>
      </w:pPr>
      <w:r>
        <w:t xml:space="preserve">  else export wk="odd";</w:t>
      </w:r>
    </w:p>
    <w:p w14:paraId="5DA89FFF" w14:textId="77777777" w:rsidR="004B2CDB" w:rsidRDefault="004B2CDB" w:rsidP="004B2CDB">
      <w:pPr>
        <w:pStyle w:val="code"/>
      </w:pPr>
      <w:r>
        <w:t>fi</w:t>
      </w:r>
    </w:p>
    <w:p w14:paraId="290EE769" w14:textId="77777777" w:rsidR="004B2CDB" w:rsidRDefault="004B2CDB" w:rsidP="004B2CDB">
      <w:pPr>
        <w:pStyle w:val="code"/>
      </w:pPr>
      <w:r>
        <w:t>if [[ $((10#`date +%m` % 2)) -eq 0 ]];</w:t>
      </w:r>
    </w:p>
    <w:p w14:paraId="3BD05E98" w14:textId="77777777" w:rsidR="004B2CDB" w:rsidRDefault="004B2CDB" w:rsidP="004B2CDB">
      <w:pPr>
        <w:pStyle w:val="code"/>
      </w:pPr>
      <w:r>
        <w:t xml:space="preserve">  then export mon="even";</w:t>
      </w:r>
    </w:p>
    <w:p w14:paraId="43C9B094" w14:textId="77777777" w:rsidR="004B2CDB" w:rsidRDefault="004B2CDB" w:rsidP="004B2CDB">
      <w:pPr>
        <w:pStyle w:val="code"/>
      </w:pPr>
      <w:r>
        <w:t xml:space="preserve">  else export mon="odd";</w:t>
      </w:r>
    </w:p>
    <w:p w14:paraId="2B8802EC" w14:textId="77777777" w:rsidR="004B2CDB" w:rsidRDefault="004B2CDB" w:rsidP="004B2CDB">
      <w:pPr>
        <w:pStyle w:val="code"/>
      </w:pPr>
      <w:r>
        <w:t>fi</w:t>
      </w:r>
    </w:p>
    <w:p w14:paraId="1BE4D374" w14:textId="77777777" w:rsidR="004B2CDB" w:rsidRDefault="004B2CDB" w:rsidP="004B2CDB">
      <w:pPr>
        <w:pStyle w:val="code"/>
      </w:pPr>
    </w:p>
    <w:p w14:paraId="3490DA10" w14:textId="77777777" w:rsidR="004B2CDB" w:rsidRDefault="004B2CDB" w:rsidP="004B2CDB">
      <w:pPr>
        <w:pStyle w:val="code"/>
      </w:pPr>
    </w:p>
    <w:p w14:paraId="340A783F" w14:textId="77777777" w:rsidR="004B2CDB" w:rsidRDefault="004B2CDB" w:rsidP="004B2CDB">
      <w:pPr>
        <w:pStyle w:val="code"/>
      </w:pPr>
      <w:r>
        <w:t># SCRIPT ACTION BEGINS HERE...</w:t>
      </w:r>
    </w:p>
    <w:p w14:paraId="10B3D9F6" w14:textId="77777777" w:rsidR="004B2CDB" w:rsidRDefault="004B2CDB" w:rsidP="004B2CDB">
      <w:pPr>
        <w:pStyle w:val="code"/>
      </w:pPr>
      <w:r>
        <w:t># source default and specified backup configurations variable declarations...</w:t>
      </w:r>
    </w:p>
    <w:p w14:paraId="5EBD7A5F" w14:textId="77777777" w:rsidR="004B2CDB" w:rsidRDefault="004B2CDB" w:rsidP="004B2CDB">
      <w:pPr>
        <w:pStyle w:val="code"/>
      </w:pPr>
      <w:r>
        <w:t>for cfg in "dflt-cfg" "$tag-cfg"</w:t>
      </w:r>
    </w:p>
    <w:p w14:paraId="260C7DB5" w14:textId="77777777" w:rsidR="004B2CDB" w:rsidRDefault="004B2CDB" w:rsidP="004B2CDB">
      <w:pPr>
        <w:pStyle w:val="code"/>
      </w:pPr>
      <w:r>
        <w:t xml:space="preserve">  do</w:t>
      </w:r>
    </w:p>
    <w:p w14:paraId="483F5182" w14:textId="77777777" w:rsidR="004B2CDB" w:rsidRDefault="004B2CDB" w:rsidP="004B2CDB">
      <w:pPr>
        <w:pStyle w:val="code"/>
      </w:pPr>
      <w:r>
        <w:t xml:space="preserve">    dbg "# reading $cfg configuration..."</w:t>
      </w:r>
    </w:p>
    <w:p w14:paraId="4026D061" w14:textId="77777777" w:rsidR="004B2CDB" w:rsidRDefault="004B2CDB" w:rsidP="004B2CDB">
      <w:pPr>
        <w:pStyle w:val="code"/>
      </w:pPr>
      <w:r>
        <w:t xml:space="preserve">    # parse section from cfg file and source as part of local script</w:t>
      </w:r>
    </w:p>
    <w:p w14:paraId="2C14DF26" w14:textId="77777777" w:rsidR="004B2CDB" w:rsidRDefault="004B2CDB" w:rsidP="004B2CDB">
      <w:pPr>
        <w:pStyle w:val="code"/>
      </w:pPr>
      <w:r>
        <w:t xml:space="preserve">    source &lt;(nawk "/^\[$cfg\]/{flg=1;next}/^\[/{flg=0}flg" $data)</w:t>
      </w:r>
    </w:p>
    <w:p w14:paraId="37C17A57" w14:textId="77777777" w:rsidR="004B2CDB" w:rsidRDefault="004B2CDB" w:rsidP="004B2CDB">
      <w:pPr>
        <w:pStyle w:val="code"/>
      </w:pPr>
      <w:r>
        <w:t xml:space="preserve">  done</w:t>
      </w:r>
    </w:p>
    <w:p w14:paraId="147F24AA" w14:textId="77777777" w:rsidR="004B2CDB" w:rsidRDefault="004B2CDB" w:rsidP="004B2CDB">
      <w:pPr>
        <w:pStyle w:val="code"/>
      </w:pPr>
    </w:p>
    <w:p w14:paraId="6CAE450D" w14:textId="77777777" w:rsidR="004B2CDB" w:rsidRDefault="004B2CDB" w:rsidP="004B2CDB">
      <w:pPr>
        <w:pStyle w:val="code"/>
      </w:pPr>
      <w:r>
        <w:t># setup script stuff...</w:t>
      </w:r>
    </w:p>
    <w:p w14:paraId="749C05DF" w14:textId="77777777" w:rsidR="004B2CDB" w:rsidRDefault="004B2CDB" w:rsidP="004B2CDB">
      <w:pPr>
        <w:pStyle w:val="code"/>
      </w:pPr>
      <w:r>
        <w:t>title=$( echo "### [$HOSTNAME] $tag SYNC BEGUN..." | tr a-z A-Z )</w:t>
      </w:r>
    </w:p>
    <w:p w14:paraId="209A297C" w14:textId="77777777" w:rsidR="004B2CDB" w:rsidRDefault="004B2CDB" w:rsidP="004B2CDB">
      <w:pPr>
        <w:pStyle w:val="code"/>
      </w:pPr>
      <w:r>
        <w:t>dbg $title</w:t>
      </w:r>
    </w:p>
    <w:p w14:paraId="55363C0F" w14:textId="77777777" w:rsidR="004B2CDB" w:rsidRDefault="004B2CDB" w:rsidP="004B2CDB">
      <w:pPr>
        <w:pStyle w:val="code"/>
      </w:pPr>
      <w:r>
        <w:t>dbg "# DATE: Week $week [$wk] - $day, $mday $month [$mon] $year"</w:t>
      </w:r>
    </w:p>
    <w:p w14:paraId="1CAAE644" w14:textId="77777777" w:rsidR="004B2CDB" w:rsidRDefault="004B2CDB" w:rsidP="004B2CDB">
      <w:pPr>
        <w:pStyle w:val="code"/>
      </w:pPr>
      <w:r>
        <w:t>dbg</w:t>
      </w:r>
    </w:p>
    <w:p w14:paraId="635077DF" w14:textId="77777777" w:rsidR="004B2CDB" w:rsidRDefault="004B2CDB" w:rsidP="004B2CDB">
      <w:pPr>
        <w:pStyle w:val="code"/>
      </w:pPr>
    </w:p>
    <w:p w14:paraId="2113968E" w14:textId="77777777" w:rsidR="004B2CDB" w:rsidRDefault="004B2CDB" w:rsidP="004B2CDB">
      <w:pPr>
        <w:pStyle w:val="code"/>
      </w:pPr>
      <w:r>
        <w:t># report disk status...</w:t>
      </w:r>
    </w:p>
    <w:p w14:paraId="078398AF" w14:textId="77777777" w:rsidR="004B2CDB" w:rsidRDefault="004B2CDB" w:rsidP="004B2CDB">
      <w:pPr>
        <w:pStyle w:val="code"/>
      </w:pPr>
      <w:r>
        <w:t>dbg "PRE-RUN disk status..."</w:t>
      </w:r>
    </w:p>
    <w:p w14:paraId="5E8535E8" w14:textId="77777777" w:rsidR="004B2CDB" w:rsidRDefault="004B2CDB" w:rsidP="004B2CDB">
      <w:pPr>
        <w:pStyle w:val="code"/>
      </w:pPr>
      <w:r>
        <w:t>dbgx "df -B M --total -x tmpfs -x devtmpfs"</w:t>
      </w:r>
    </w:p>
    <w:p w14:paraId="3771F84C" w14:textId="77777777" w:rsidR="004B2CDB" w:rsidRDefault="004B2CDB" w:rsidP="004B2CDB">
      <w:pPr>
        <w:pStyle w:val="code"/>
      </w:pPr>
      <w:r>
        <w:t>dbg</w:t>
      </w:r>
    </w:p>
    <w:p w14:paraId="2A4F4E7B" w14:textId="77777777" w:rsidR="004B2CDB" w:rsidRDefault="004B2CDB" w:rsidP="004B2CDB">
      <w:pPr>
        <w:pStyle w:val="code"/>
      </w:pPr>
    </w:p>
    <w:p w14:paraId="3F829A7A" w14:textId="77777777" w:rsidR="004B2CDB" w:rsidRDefault="004B2CDB" w:rsidP="004B2CDB">
      <w:pPr>
        <w:pStyle w:val="code"/>
      </w:pPr>
      <w:r>
        <w:t># if offline destination drive, mount it first...</w:t>
      </w:r>
    </w:p>
    <w:p w14:paraId="106D1357" w14:textId="77777777" w:rsidR="004B2CDB" w:rsidRDefault="004B2CDB" w:rsidP="004B2CDB">
      <w:pPr>
        <w:pStyle w:val="code"/>
      </w:pPr>
      <w:r>
        <w:t># requires $dev, $mnt, and $mount definitions in configuration section!</w:t>
      </w:r>
    </w:p>
    <w:p w14:paraId="438B9BFD" w14:textId="77777777" w:rsidR="004B2CDB" w:rsidRDefault="004B2CDB" w:rsidP="004B2CDB">
      <w:pPr>
        <w:pStyle w:val="code"/>
      </w:pPr>
      <w:r>
        <w:t>if [[ $mount -eq 1 ]]; then</w:t>
      </w:r>
    </w:p>
    <w:p w14:paraId="5DEC1944" w14:textId="77777777" w:rsidR="004B2CDB" w:rsidRDefault="004B2CDB" w:rsidP="004B2CDB">
      <w:pPr>
        <w:pStyle w:val="code"/>
      </w:pPr>
      <w:r>
        <w:t xml:space="preserve">  try=6</w:t>
      </w:r>
    </w:p>
    <w:p w14:paraId="4592362C" w14:textId="77777777" w:rsidR="004B2CDB" w:rsidRDefault="004B2CDB" w:rsidP="004B2CDB">
      <w:pPr>
        <w:pStyle w:val="code"/>
      </w:pPr>
      <w:r>
        <w:t xml:space="preserve">  n=0</w:t>
      </w:r>
    </w:p>
    <w:p w14:paraId="1535021D" w14:textId="77777777" w:rsidR="004B2CDB" w:rsidRDefault="004B2CDB" w:rsidP="004B2CDB">
      <w:pPr>
        <w:pStyle w:val="code"/>
      </w:pPr>
      <w:r>
        <w:t xml:space="preserve">  while [ $n -lt $try ];</w:t>
      </w:r>
    </w:p>
    <w:p w14:paraId="2D9EDAFE" w14:textId="77777777" w:rsidR="004B2CDB" w:rsidRDefault="004B2CDB" w:rsidP="004B2CDB">
      <w:pPr>
        <w:pStyle w:val="code"/>
      </w:pPr>
      <w:r>
        <w:lastRenderedPageBreak/>
        <w:t xml:space="preserve">    do</w:t>
      </w:r>
    </w:p>
    <w:p w14:paraId="42440E8D" w14:textId="77777777" w:rsidR="004B2CDB" w:rsidRDefault="004B2CDB" w:rsidP="004B2CDB">
      <w:pPr>
        <w:pStyle w:val="code"/>
      </w:pPr>
      <w:r>
        <w:t xml:space="preserve">      # mount destination drive and give it a moment then test if ready</w:t>
      </w:r>
    </w:p>
    <w:p w14:paraId="47EF0D9D" w14:textId="77777777" w:rsidR="004B2CDB" w:rsidRDefault="004B2CDB" w:rsidP="004B2CDB">
      <w:pPr>
        <w:pStyle w:val="code"/>
      </w:pPr>
      <w:r>
        <w:t xml:space="preserve">      dbgx mount -t ext4 $dev $mnt</w:t>
      </w:r>
    </w:p>
    <w:p w14:paraId="38EA2A6F" w14:textId="77777777" w:rsidR="004B2CDB" w:rsidRDefault="004B2CDB" w:rsidP="004B2CDB">
      <w:pPr>
        <w:pStyle w:val="code"/>
      </w:pPr>
      <w:r>
        <w:t xml:space="preserve">      sleep 1</w:t>
      </w:r>
    </w:p>
    <w:p w14:paraId="0A6ABB78" w14:textId="77777777" w:rsidR="004B2CDB" w:rsidRDefault="004B2CDB" w:rsidP="004B2CDB">
      <w:pPr>
        <w:pStyle w:val="code"/>
      </w:pPr>
      <w:r>
        <w:t xml:space="preserve">      if ! grep -qs "$mnt" /etc/mtab</w:t>
      </w:r>
    </w:p>
    <w:p w14:paraId="3BA6A796" w14:textId="77777777" w:rsidR="004B2CDB" w:rsidRDefault="004B2CDB" w:rsidP="004B2CDB">
      <w:pPr>
        <w:pStyle w:val="code"/>
      </w:pPr>
      <w:r>
        <w:t xml:space="preserve">      then</w:t>
      </w:r>
    </w:p>
    <w:p w14:paraId="0377F9CA" w14:textId="77777777" w:rsidR="004B2CDB" w:rsidRDefault="004B2CDB" w:rsidP="004B2CDB">
      <w:pPr>
        <w:pStyle w:val="code"/>
      </w:pPr>
      <w:r>
        <w:t xml:space="preserve">        # failed to mount, retry</w:t>
      </w:r>
    </w:p>
    <w:p w14:paraId="2CB67B1F" w14:textId="77777777" w:rsidR="004B2CDB" w:rsidRDefault="004B2CDB" w:rsidP="004B2CDB">
      <w:pPr>
        <w:pStyle w:val="code"/>
      </w:pPr>
      <w:r>
        <w:t xml:space="preserve">        (( n = $n + 1 ))</w:t>
      </w:r>
    </w:p>
    <w:p w14:paraId="6F9E2BB3" w14:textId="77777777" w:rsidR="004B2CDB" w:rsidRDefault="004B2CDB" w:rsidP="004B2CDB">
      <w:pPr>
        <w:pStyle w:val="code"/>
      </w:pPr>
      <w:r>
        <w:t xml:space="preserve">        dbg "###   BACKUP DRIVE[$dev] failed to mount on attempt $n."</w:t>
      </w:r>
    </w:p>
    <w:p w14:paraId="21FF7142" w14:textId="77777777" w:rsidR="004B2CDB" w:rsidRDefault="004B2CDB" w:rsidP="004B2CDB">
      <w:pPr>
        <w:pStyle w:val="code"/>
      </w:pPr>
      <w:r>
        <w:t xml:space="preserve">        sleep 9</w:t>
      </w:r>
    </w:p>
    <w:p w14:paraId="5FA8B4EF" w14:textId="77777777" w:rsidR="004B2CDB" w:rsidRDefault="004B2CDB" w:rsidP="004B2CDB">
      <w:pPr>
        <w:pStyle w:val="code"/>
      </w:pPr>
      <w:r>
        <w:t xml:space="preserve">        if [[ $n -eq $try ]]; then</w:t>
      </w:r>
    </w:p>
    <w:p w14:paraId="66322B5C" w14:textId="77777777" w:rsidR="004B2CDB" w:rsidRDefault="004B2CDB" w:rsidP="004B2CDB">
      <w:pPr>
        <w:pStyle w:val="code"/>
      </w:pPr>
      <w:r>
        <w:t xml:space="preserve">          dbg "### BACKUP DRIVE[$dev] NOT READY: BACKUP ABORTED!"</w:t>
      </w:r>
    </w:p>
    <w:p w14:paraId="2DB64FE6" w14:textId="77777777" w:rsidR="004B2CDB" w:rsidRDefault="004B2CDB" w:rsidP="004B2CDB">
      <w:pPr>
        <w:pStyle w:val="code"/>
      </w:pPr>
      <w:r>
        <w:t xml:space="preserve">          abort=1</w:t>
      </w:r>
    </w:p>
    <w:p w14:paraId="4623FE79" w14:textId="77777777" w:rsidR="004B2CDB" w:rsidRDefault="004B2CDB" w:rsidP="004B2CDB">
      <w:pPr>
        <w:pStyle w:val="code"/>
      </w:pPr>
      <w:r>
        <w:t xml:space="preserve">        fi</w:t>
      </w:r>
    </w:p>
    <w:p w14:paraId="6DE65294" w14:textId="77777777" w:rsidR="004B2CDB" w:rsidRDefault="004B2CDB" w:rsidP="004B2CDB">
      <w:pPr>
        <w:pStyle w:val="code"/>
      </w:pPr>
      <w:r>
        <w:t xml:space="preserve">      else</w:t>
      </w:r>
    </w:p>
    <w:p w14:paraId="37FAE3D0" w14:textId="77777777" w:rsidR="004B2CDB" w:rsidRDefault="004B2CDB" w:rsidP="004B2CDB">
      <w:pPr>
        <w:pStyle w:val="code"/>
      </w:pPr>
      <w:r>
        <w:t xml:space="preserve">        # good to go</w:t>
      </w:r>
    </w:p>
    <w:p w14:paraId="2F0279B5" w14:textId="77777777" w:rsidR="004B2CDB" w:rsidRDefault="004B2CDB" w:rsidP="004B2CDB">
      <w:pPr>
        <w:pStyle w:val="code"/>
      </w:pPr>
      <w:r>
        <w:t xml:space="preserve">        dbg "###   BACKUP DRIVE[$dev] successfully mounted as $mnt."</w:t>
      </w:r>
    </w:p>
    <w:p w14:paraId="0D03D1C0" w14:textId="77777777" w:rsidR="004B2CDB" w:rsidRDefault="004B2CDB" w:rsidP="004B2CDB">
      <w:pPr>
        <w:pStyle w:val="code"/>
      </w:pPr>
      <w:r>
        <w:t xml:space="preserve">        ls -l $mnt &gt;&gt; $log 2&gt;&amp;1</w:t>
      </w:r>
    </w:p>
    <w:p w14:paraId="669260AE" w14:textId="77777777" w:rsidR="004B2CDB" w:rsidRDefault="004B2CDB" w:rsidP="004B2CDB">
      <w:pPr>
        <w:pStyle w:val="code"/>
      </w:pPr>
      <w:r>
        <w:t xml:space="preserve">        break</w:t>
      </w:r>
    </w:p>
    <w:p w14:paraId="1893DA51" w14:textId="77777777" w:rsidR="004B2CDB" w:rsidRDefault="004B2CDB" w:rsidP="004B2CDB">
      <w:pPr>
        <w:pStyle w:val="code"/>
      </w:pPr>
      <w:r>
        <w:t xml:space="preserve">      fi</w:t>
      </w:r>
    </w:p>
    <w:p w14:paraId="7B2B0680" w14:textId="77777777" w:rsidR="004B2CDB" w:rsidRDefault="004B2CDB" w:rsidP="004B2CDB">
      <w:pPr>
        <w:pStyle w:val="code"/>
      </w:pPr>
      <w:r>
        <w:t xml:space="preserve">    done</w:t>
      </w:r>
    </w:p>
    <w:p w14:paraId="3CA55BBB" w14:textId="77777777" w:rsidR="004B2CDB" w:rsidRDefault="004B2CDB" w:rsidP="004B2CDB">
      <w:pPr>
        <w:pStyle w:val="code"/>
      </w:pPr>
      <w:r>
        <w:t>fi</w:t>
      </w:r>
    </w:p>
    <w:p w14:paraId="2EBCD8E5" w14:textId="77777777" w:rsidR="004B2CDB" w:rsidRDefault="004B2CDB" w:rsidP="004B2CDB">
      <w:pPr>
        <w:pStyle w:val="code"/>
      </w:pPr>
    </w:p>
    <w:p w14:paraId="1DD9995E" w14:textId="77777777" w:rsidR="004B2CDB" w:rsidRDefault="004B2CDB" w:rsidP="004B2CDB">
      <w:pPr>
        <w:pStyle w:val="code"/>
      </w:pPr>
      <w:r>
        <w:t># PERFORM BACKUP COMMANDS...</w:t>
      </w:r>
    </w:p>
    <w:p w14:paraId="3FDD6C43" w14:textId="77777777" w:rsidR="004B2CDB" w:rsidRDefault="004B2CDB" w:rsidP="004B2CDB">
      <w:pPr>
        <w:pStyle w:val="code"/>
      </w:pPr>
      <w:r>
        <w:t># requires $mode definition in configuration!</w:t>
      </w:r>
    </w:p>
    <w:p w14:paraId="2C8F1A43" w14:textId="77777777" w:rsidR="004B2CDB" w:rsidRDefault="004B2CDB" w:rsidP="004B2CDB">
      <w:pPr>
        <w:pStyle w:val="code"/>
      </w:pPr>
      <w:r>
        <w:t># requires $dryrun definition in configuration!</w:t>
      </w:r>
    </w:p>
    <w:p w14:paraId="08EF409A" w14:textId="77777777" w:rsidR="004B2CDB" w:rsidRDefault="004B2CDB" w:rsidP="004B2CDB">
      <w:pPr>
        <w:pStyle w:val="code"/>
      </w:pPr>
      <w:r>
        <w:t>if [[ $abort -eq 0 ]]; then</w:t>
      </w:r>
    </w:p>
    <w:p w14:paraId="5D8E19A1" w14:textId="77777777" w:rsidR="004B2CDB" w:rsidRDefault="004B2CDB" w:rsidP="004B2CDB">
      <w:pPr>
        <w:pStyle w:val="code"/>
      </w:pPr>
      <w:r>
        <w:t xml:space="preserve">  case $mode in</w:t>
      </w:r>
    </w:p>
    <w:p w14:paraId="2F7A0C7B" w14:textId="77777777" w:rsidR="004B2CDB" w:rsidRDefault="004B2CDB" w:rsidP="004B2CDB">
      <w:pPr>
        <w:pStyle w:val="code"/>
      </w:pPr>
      <w:r>
        <w:t xml:space="preserve">    image)</w:t>
      </w:r>
    </w:p>
    <w:p w14:paraId="783DA019" w14:textId="77777777" w:rsidR="004B2CDB" w:rsidRDefault="004B2CDB" w:rsidP="004B2CDB">
      <w:pPr>
        <w:pStyle w:val="code"/>
      </w:pPr>
      <w:r>
        <w:t xml:space="preserve">      # create image from cloned OS device</w:t>
      </w:r>
    </w:p>
    <w:p w14:paraId="6F33E1FB" w14:textId="77777777" w:rsidR="004B2CDB" w:rsidRDefault="004B2CDB" w:rsidP="004B2CDB">
      <w:pPr>
        <w:pStyle w:val="code"/>
      </w:pPr>
      <w:r>
        <w:t xml:space="preserve">      # image destination file</w:t>
      </w:r>
    </w:p>
    <w:p w14:paraId="3471409D" w14:textId="77777777" w:rsidR="004B2CDB" w:rsidRDefault="004B2CDB" w:rsidP="004B2CDB">
      <w:pPr>
        <w:pStyle w:val="code"/>
      </w:pPr>
      <w:r>
        <w:t xml:space="preserve">      img_name=$HOSTNAME-$e.img</w:t>
      </w:r>
    </w:p>
    <w:p w14:paraId="77C88632" w14:textId="77777777" w:rsidR="004B2CDB" w:rsidRDefault="004B2CDB" w:rsidP="004B2CDB">
      <w:pPr>
        <w:pStyle w:val="code"/>
      </w:pPr>
      <w:r>
        <w:t xml:space="preserve">      img=$dest/$img_name.gz</w:t>
      </w:r>
    </w:p>
    <w:p w14:paraId="62D13116" w14:textId="77777777" w:rsidR="004B2CDB" w:rsidRDefault="004B2CDB" w:rsidP="004B2CDB">
      <w:pPr>
        <w:pStyle w:val="code"/>
      </w:pPr>
      <w:r>
        <w:t xml:space="preserve">      # log info...</w:t>
      </w:r>
    </w:p>
    <w:p w14:paraId="0E54FBD3" w14:textId="77777777" w:rsidR="004B2CDB" w:rsidRDefault="004B2CDB" w:rsidP="004B2CDB">
      <w:pPr>
        <w:pStyle w:val="code"/>
      </w:pPr>
      <w:r>
        <w:t xml:space="preserve">      dbg "### $host IMAGE CREATION BEGUN: `date`"</w:t>
      </w:r>
    </w:p>
    <w:p w14:paraId="6D4D9787" w14:textId="77777777" w:rsidR="004B2CDB" w:rsidRDefault="004B2CDB" w:rsidP="004B2CDB">
      <w:pPr>
        <w:pStyle w:val="code"/>
      </w:pPr>
      <w:r>
        <w:t xml:space="preserve">      dbg "# SOURCE: $src --&gt; DEST: $img"</w:t>
      </w:r>
    </w:p>
    <w:p w14:paraId="54BB19FE" w14:textId="77777777" w:rsidR="004B2CDB" w:rsidRDefault="004B2CDB" w:rsidP="004B2CDB">
      <w:pPr>
        <w:pStyle w:val="code"/>
      </w:pPr>
      <w:r>
        <w:t xml:space="preserve">      dbg "# LOG:    $log"</w:t>
      </w:r>
    </w:p>
    <w:p w14:paraId="28E0FA2B" w14:textId="77777777" w:rsidR="004B2CDB" w:rsidRDefault="004B2CDB" w:rsidP="004B2CDB">
      <w:pPr>
        <w:pStyle w:val="code"/>
      </w:pPr>
      <w:r>
        <w:t xml:space="preserve">      # image creation...</w:t>
      </w:r>
    </w:p>
    <w:p w14:paraId="59EA15BE" w14:textId="77777777" w:rsidR="004B2CDB" w:rsidRDefault="004B2CDB" w:rsidP="004B2CDB">
      <w:pPr>
        <w:pStyle w:val="code"/>
      </w:pPr>
      <w:r>
        <w:t xml:space="preserve">      dd if=$src bs=4K | gzip &gt; $img</w:t>
      </w:r>
    </w:p>
    <w:p w14:paraId="0450F6DD" w14:textId="77777777" w:rsidR="004B2CDB" w:rsidRDefault="004B2CDB" w:rsidP="004B2CDB">
      <w:pPr>
        <w:pStyle w:val="code"/>
      </w:pPr>
      <w:r>
        <w:t xml:space="preserve">      subj=`echo "$HOSTNAME IMG CREATION: $name" | tr a-z A-Z`</w:t>
      </w:r>
    </w:p>
    <w:p w14:paraId="311B31C9" w14:textId="77777777" w:rsidR="004B2CDB" w:rsidRDefault="004B2CDB" w:rsidP="004B2CDB">
      <w:pPr>
        <w:pStyle w:val="code"/>
      </w:pPr>
      <w:r>
        <w:t xml:space="preserve">      ;;</w:t>
      </w:r>
    </w:p>
    <w:p w14:paraId="7B51BA04" w14:textId="77777777" w:rsidR="004B2CDB" w:rsidRDefault="004B2CDB" w:rsidP="004B2CDB">
      <w:pPr>
        <w:pStyle w:val="code"/>
      </w:pPr>
      <w:r>
        <w:t xml:space="preserve">    clone)</w:t>
      </w:r>
    </w:p>
    <w:p w14:paraId="095A2F08" w14:textId="77777777" w:rsidR="004B2CDB" w:rsidRDefault="004B2CDB" w:rsidP="004B2CDB">
      <w:pPr>
        <w:pStyle w:val="code"/>
      </w:pPr>
      <w:r>
        <w:t xml:space="preserve">      if [ $os = 'raspian' ]; then</w:t>
      </w:r>
    </w:p>
    <w:p w14:paraId="63CAF7E2" w14:textId="77777777" w:rsidR="004B2CDB" w:rsidRDefault="004B2CDB" w:rsidP="004B2CDB">
      <w:pPr>
        <w:pStyle w:val="code"/>
      </w:pPr>
      <w:r>
        <w:t xml:space="preserve">        bpart='part1'</w:t>
      </w:r>
    </w:p>
    <w:p w14:paraId="7C9478DB" w14:textId="77777777" w:rsidR="004B2CDB" w:rsidRDefault="004B2CDB" w:rsidP="004B2CDB">
      <w:pPr>
        <w:pStyle w:val="code"/>
      </w:pPr>
      <w:r>
        <w:t xml:space="preserve">        rpart='part2'</w:t>
      </w:r>
    </w:p>
    <w:p w14:paraId="66ED6F01" w14:textId="77777777" w:rsidR="004B2CDB" w:rsidRDefault="004B2CDB" w:rsidP="004B2CDB">
      <w:pPr>
        <w:pStyle w:val="code"/>
      </w:pPr>
      <w:r>
        <w:t xml:space="preserve">      else</w:t>
      </w:r>
    </w:p>
    <w:p w14:paraId="3DC86689" w14:textId="77777777" w:rsidR="004B2CDB" w:rsidRDefault="004B2CDB" w:rsidP="004B2CDB">
      <w:pPr>
        <w:pStyle w:val="code"/>
      </w:pPr>
      <w:r>
        <w:t xml:space="preserve">        bpart='part6'</w:t>
      </w:r>
    </w:p>
    <w:p w14:paraId="4C126232" w14:textId="77777777" w:rsidR="004B2CDB" w:rsidRDefault="004B2CDB" w:rsidP="004B2CDB">
      <w:pPr>
        <w:pStyle w:val="code"/>
      </w:pPr>
      <w:r>
        <w:t xml:space="preserve">        rpart='part7'</w:t>
      </w:r>
    </w:p>
    <w:p w14:paraId="784DFC7D" w14:textId="77777777" w:rsidR="004B2CDB" w:rsidRDefault="004B2CDB" w:rsidP="004B2CDB">
      <w:pPr>
        <w:pStyle w:val="code"/>
      </w:pPr>
      <w:r>
        <w:t xml:space="preserve">      fi</w:t>
      </w:r>
    </w:p>
    <w:p w14:paraId="62DC4FED" w14:textId="77777777" w:rsidR="004B2CDB" w:rsidRDefault="004B2CDB" w:rsidP="004B2CDB">
      <w:pPr>
        <w:pStyle w:val="code"/>
      </w:pPr>
      <w:r>
        <w:t xml:space="preserve">      ### clone procedure...</w:t>
      </w:r>
    </w:p>
    <w:p w14:paraId="38F33581" w14:textId="77777777" w:rsidR="004B2CDB" w:rsidRDefault="004B2CDB" w:rsidP="004B2CDB">
      <w:pPr>
        <w:pStyle w:val="code"/>
      </w:pPr>
      <w:r>
        <w:t xml:space="preserve">      dbg "### $( echo [$HOSTNAME] $os | tr a-z A-Z ) CLONE BEGUN: `date`"</w:t>
      </w:r>
    </w:p>
    <w:p w14:paraId="655859BF" w14:textId="77777777" w:rsidR="004B2CDB" w:rsidRDefault="004B2CDB" w:rsidP="004B2CDB">
      <w:pPr>
        <w:pStyle w:val="code"/>
      </w:pPr>
      <w:r>
        <w:t xml:space="preserve">      dbg "# LOG:    $log"</w:t>
      </w:r>
    </w:p>
    <w:p w14:paraId="0977E3F5" w14:textId="77777777" w:rsidR="004B2CDB" w:rsidRDefault="004B2CDB" w:rsidP="004B2CDB">
      <w:pPr>
        <w:pStyle w:val="code"/>
      </w:pPr>
      <w:r>
        <w:t xml:space="preserve">      dbg "# CLONE: $dev"</w:t>
      </w:r>
    </w:p>
    <w:p w14:paraId="5770F33D" w14:textId="77777777" w:rsidR="004B2CDB" w:rsidRDefault="004B2CDB" w:rsidP="004B2CDB">
      <w:pPr>
        <w:pStyle w:val="code"/>
      </w:pPr>
      <w:r>
        <w:t xml:space="preserve">      dbg "# MOUNT: $mnt"</w:t>
      </w:r>
    </w:p>
    <w:p w14:paraId="23303EB5" w14:textId="77777777" w:rsidR="004B2CDB" w:rsidRDefault="004B2CDB" w:rsidP="004B2CDB">
      <w:pPr>
        <w:pStyle w:val="code"/>
      </w:pPr>
      <w:r>
        <w:t xml:space="preserve">      dbg "#   ROOT:  $rpart --&gt; $mnt"</w:t>
      </w:r>
    </w:p>
    <w:p w14:paraId="0CE26D8A" w14:textId="77777777" w:rsidR="004B2CDB" w:rsidRDefault="004B2CDB" w:rsidP="004B2CDB">
      <w:pPr>
        <w:pStyle w:val="code"/>
      </w:pPr>
      <w:r>
        <w:t xml:space="preserve">      dbg "#   BOOT:  $bpart --&gt; $mnt/boot"</w:t>
      </w:r>
    </w:p>
    <w:p w14:paraId="6590FB0E" w14:textId="77777777" w:rsidR="004B2CDB" w:rsidRDefault="004B2CDB" w:rsidP="004B2CDB">
      <w:pPr>
        <w:pStyle w:val="code"/>
      </w:pPr>
      <w:r>
        <w:t xml:space="preserve">      dbg</w:t>
      </w:r>
    </w:p>
    <w:p w14:paraId="05FC4392" w14:textId="77777777" w:rsidR="004B2CDB" w:rsidRDefault="004B2CDB" w:rsidP="004B2CDB">
      <w:pPr>
        <w:pStyle w:val="code"/>
      </w:pPr>
      <w:r>
        <w:t xml:space="preserve">      # check mountpoint exist or create...</w:t>
      </w:r>
    </w:p>
    <w:p w14:paraId="39B8F8B4" w14:textId="77777777" w:rsidR="004B2CDB" w:rsidRDefault="004B2CDB" w:rsidP="004B2CDB">
      <w:pPr>
        <w:pStyle w:val="code"/>
      </w:pPr>
      <w:r>
        <w:t xml:space="preserve">      if [ ! -d $mnt ]; then</w:t>
      </w:r>
    </w:p>
    <w:p w14:paraId="0829E1DE" w14:textId="77777777" w:rsidR="004B2CDB" w:rsidRDefault="004B2CDB" w:rsidP="004B2CDB">
      <w:pPr>
        <w:pStyle w:val="code"/>
      </w:pPr>
      <w:r>
        <w:t xml:space="preserve">        mkdir -p $mnt</w:t>
      </w:r>
    </w:p>
    <w:p w14:paraId="49CAB845" w14:textId="77777777" w:rsidR="004B2CDB" w:rsidRDefault="004B2CDB" w:rsidP="004B2CDB">
      <w:pPr>
        <w:pStyle w:val="code"/>
      </w:pPr>
      <w:r>
        <w:t xml:space="preserve">        dbg "clone mount $mnt created!"</w:t>
      </w:r>
    </w:p>
    <w:p w14:paraId="010C18DF" w14:textId="77777777" w:rsidR="004B2CDB" w:rsidRDefault="004B2CDB" w:rsidP="004B2CDB">
      <w:pPr>
        <w:pStyle w:val="code"/>
      </w:pPr>
      <w:r>
        <w:t xml:space="preserve">      fi</w:t>
      </w:r>
    </w:p>
    <w:p w14:paraId="4822C268" w14:textId="77777777" w:rsidR="004B2CDB" w:rsidRDefault="004B2CDB" w:rsidP="004B2CDB">
      <w:pPr>
        <w:pStyle w:val="code"/>
      </w:pPr>
      <w:r>
        <w:lastRenderedPageBreak/>
        <w:t xml:space="preserve">      # mount the boot and root partitions of the clone</w:t>
      </w:r>
    </w:p>
    <w:p w14:paraId="7888EDBD" w14:textId="77777777" w:rsidR="004B2CDB" w:rsidRDefault="004B2CDB" w:rsidP="004B2CDB">
      <w:pPr>
        <w:pStyle w:val="code"/>
      </w:pPr>
      <w:r>
        <w:t xml:space="preserve">      dbg "mounting clone root partition..."</w:t>
      </w:r>
    </w:p>
    <w:p w14:paraId="38156EC9" w14:textId="77777777" w:rsidR="004B2CDB" w:rsidRDefault="004B2CDB" w:rsidP="004B2CDB">
      <w:pPr>
        <w:pStyle w:val="code"/>
      </w:pPr>
      <w:r>
        <w:t xml:space="preserve">      dbgx mount $dev-$rpart $mnt</w:t>
      </w:r>
    </w:p>
    <w:p w14:paraId="2947EA11" w14:textId="77777777" w:rsidR="004B2CDB" w:rsidRDefault="004B2CDB" w:rsidP="004B2CDB">
      <w:pPr>
        <w:pStyle w:val="code"/>
      </w:pPr>
      <w:r>
        <w:t xml:space="preserve">      if [ ! -d $mnt/boot ]; then</w:t>
      </w:r>
    </w:p>
    <w:p w14:paraId="46EB47DF" w14:textId="77777777" w:rsidR="004B2CDB" w:rsidRDefault="004B2CDB" w:rsidP="004B2CDB">
      <w:pPr>
        <w:pStyle w:val="code"/>
      </w:pPr>
      <w:r>
        <w:t xml:space="preserve">        mkdir $mnt/boot</w:t>
      </w:r>
    </w:p>
    <w:p w14:paraId="4B310A9B" w14:textId="77777777" w:rsidR="004B2CDB" w:rsidRDefault="004B2CDB" w:rsidP="004B2CDB">
      <w:pPr>
        <w:pStyle w:val="code"/>
      </w:pPr>
      <w:r>
        <w:t xml:space="preserve">        dbg "clone boot mount $mnt/boot created!"</w:t>
      </w:r>
    </w:p>
    <w:p w14:paraId="3370B8EC" w14:textId="77777777" w:rsidR="004B2CDB" w:rsidRDefault="004B2CDB" w:rsidP="004B2CDB">
      <w:pPr>
        <w:pStyle w:val="code"/>
      </w:pPr>
      <w:r>
        <w:t xml:space="preserve">      fi</w:t>
      </w:r>
    </w:p>
    <w:p w14:paraId="0672FCB2" w14:textId="77777777" w:rsidR="004B2CDB" w:rsidRDefault="004B2CDB" w:rsidP="004B2CDB">
      <w:pPr>
        <w:pStyle w:val="code"/>
      </w:pPr>
      <w:r>
        <w:t xml:space="preserve">      dbg "mounting clone boot partition under clone root..."</w:t>
      </w:r>
    </w:p>
    <w:p w14:paraId="0454ECAB" w14:textId="77777777" w:rsidR="004B2CDB" w:rsidRDefault="004B2CDB" w:rsidP="004B2CDB">
      <w:pPr>
        <w:pStyle w:val="code"/>
      </w:pPr>
      <w:r>
        <w:t xml:space="preserve">      dbgx mount $dev-$bpart $mnt/boot</w:t>
      </w:r>
    </w:p>
    <w:p w14:paraId="490811D8" w14:textId="77777777" w:rsidR="004B2CDB" w:rsidRDefault="004B2CDB" w:rsidP="004B2CDB">
      <w:pPr>
        <w:pStyle w:val="code"/>
      </w:pPr>
      <w:r>
        <w:t xml:space="preserve">      # mirror / (root) of system to the clone root partition,</w:t>
      </w:r>
    </w:p>
    <w:p w14:paraId="55A16E60" w14:textId="77777777" w:rsidR="004B2CDB" w:rsidRDefault="004B2CDB" w:rsidP="004B2CDB">
      <w:pPr>
        <w:pStyle w:val="code"/>
      </w:pPr>
      <w:r>
        <w:t xml:space="preserve">      # excluding special system folders: /proc, /dev, ....</w:t>
      </w:r>
    </w:p>
    <w:p w14:paraId="2D1429B9" w14:textId="77777777" w:rsidR="004B2CDB" w:rsidRDefault="004B2CDB" w:rsidP="004B2CDB">
      <w:pPr>
        <w:pStyle w:val="code"/>
      </w:pPr>
      <w:r>
        <w:t xml:space="preserve">      dbg "mirroring / (i.e. root) to clone device at $mnt ..."</w:t>
      </w:r>
    </w:p>
    <w:p w14:paraId="799177AB" w14:textId="77777777" w:rsidR="004B2CDB" w:rsidRDefault="004B2CDB" w:rsidP="004B2CDB">
      <w:pPr>
        <w:pStyle w:val="code"/>
      </w:pPr>
      <w:r>
        <w:t xml:space="preserve">      # loop through the root_folders list...</w:t>
      </w:r>
    </w:p>
    <w:p w14:paraId="5CA8D6AD" w14:textId="77777777" w:rsidR="004B2CDB" w:rsidRDefault="004B2CDB" w:rsidP="004B2CDB">
      <w:pPr>
        <w:pStyle w:val="code"/>
      </w:pPr>
      <w:r>
        <w:t xml:space="preserve">      for d in "${root_folders[@]}"</w:t>
      </w:r>
    </w:p>
    <w:p w14:paraId="544098EB" w14:textId="77777777" w:rsidR="004B2CDB" w:rsidRDefault="004B2CDB" w:rsidP="004B2CDB">
      <w:pPr>
        <w:pStyle w:val="code"/>
      </w:pPr>
      <w:r>
        <w:t xml:space="preserve">        do</w:t>
      </w:r>
    </w:p>
    <w:p w14:paraId="4D3742B1" w14:textId="77777777" w:rsidR="004B2CDB" w:rsidRDefault="004B2CDB" w:rsidP="004B2CDB">
      <w:pPr>
        <w:pStyle w:val="code"/>
      </w:pPr>
      <w:r>
        <w:t xml:space="preserve">          dbg "  mirroring folder /$d to $mnt/$d..."</w:t>
      </w:r>
    </w:p>
    <w:p w14:paraId="5C06598A" w14:textId="77777777" w:rsidR="004B2CDB" w:rsidRDefault="004B2CDB" w:rsidP="004B2CDB">
      <w:pPr>
        <w:pStyle w:val="code"/>
      </w:pPr>
      <w:r>
        <w:t xml:space="preserve">          dbgx rsync -aHv --delete /$d/ $mnt/$d/</w:t>
      </w:r>
    </w:p>
    <w:p w14:paraId="7AA5E9C8" w14:textId="77777777" w:rsidR="004B2CDB" w:rsidRDefault="004B2CDB" w:rsidP="004B2CDB">
      <w:pPr>
        <w:pStyle w:val="code"/>
      </w:pPr>
      <w:r>
        <w:t xml:space="preserve">        done</w:t>
      </w:r>
    </w:p>
    <w:p w14:paraId="4A069804" w14:textId="77777777" w:rsidR="004B2CDB" w:rsidRDefault="004B2CDB" w:rsidP="004B2CDB">
      <w:pPr>
        <w:pStyle w:val="code"/>
      </w:pPr>
      <w:r>
        <w:t xml:space="preserve">      dbg "checking root symbolic links..."</w:t>
      </w:r>
    </w:p>
    <w:p w14:paraId="7A029CC1" w14:textId="77777777" w:rsidR="004B2CDB" w:rsidRDefault="004B2CDB" w:rsidP="004B2CDB">
      <w:pPr>
        <w:pStyle w:val="code"/>
      </w:pPr>
      <w:r>
        <w:t xml:space="preserve">      for s in $( find / -maxdepth 1 -type l )</w:t>
      </w:r>
    </w:p>
    <w:p w14:paraId="51448702" w14:textId="77777777" w:rsidR="004B2CDB" w:rsidRDefault="004B2CDB" w:rsidP="004B2CDB">
      <w:pPr>
        <w:pStyle w:val="code"/>
      </w:pPr>
      <w:r>
        <w:t xml:space="preserve">        do</w:t>
      </w:r>
    </w:p>
    <w:p w14:paraId="4CFC2AF9" w14:textId="77777777" w:rsidR="004B2CDB" w:rsidRDefault="004B2CDB" w:rsidP="004B2CDB">
      <w:pPr>
        <w:pStyle w:val="code"/>
      </w:pPr>
      <w:r>
        <w:t xml:space="preserve">          if [ ! -e $mnt$s ]; then</w:t>
      </w:r>
    </w:p>
    <w:p w14:paraId="010964BC" w14:textId="77777777" w:rsidR="004B2CDB" w:rsidRDefault="004B2CDB" w:rsidP="004B2CDB">
      <w:pPr>
        <w:pStyle w:val="code"/>
      </w:pPr>
      <w:r>
        <w:t xml:space="preserve">            dbg "  creating symbolic link: $mnt$s"</w:t>
      </w:r>
    </w:p>
    <w:p w14:paraId="606A1E57" w14:textId="77777777" w:rsidR="004B2CDB" w:rsidRDefault="004B2CDB" w:rsidP="004B2CDB">
      <w:pPr>
        <w:pStyle w:val="code"/>
      </w:pPr>
      <w:r>
        <w:t xml:space="preserve">            ln -s $(readlink -f $s) $mnt$s</w:t>
      </w:r>
    </w:p>
    <w:p w14:paraId="621AE997" w14:textId="77777777" w:rsidR="004B2CDB" w:rsidRDefault="004B2CDB" w:rsidP="004B2CDB">
      <w:pPr>
        <w:pStyle w:val="code"/>
      </w:pPr>
      <w:r>
        <w:t xml:space="preserve">          fi</w:t>
      </w:r>
    </w:p>
    <w:p w14:paraId="3D802012" w14:textId="77777777" w:rsidR="004B2CDB" w:rsidRDefault="004B2CDB" w:rsidP="004B2CDB">
      <w:pPr>
        <w:pStyle w:val="code"/>
      </w:pPr>
      <w:r>
        <w:t xml:space="preserve">        done</w:t>
      </w:r>
    </w:p>
    <w:p w14:paraId="775B20B0" w14:textId="77777777" w:rsidR="004B2CDB" w:rsidRDefault="004B2CDB" w:rsidP="004B2CDB">
      <w:pPr>
        <w:pStyle w:val="code"/>
      </w:pPr>
      <w:r>
        <w:t xml:space="preserve">      # report disk status...</w:t>
      </w:r>
    </w:p>
    <w:p w14:paraId="7E01EB15" w14:textId="77777777" w:rsidR="004B2CDB" w:rsidRDefault="004B2CDB" w:rsidP="004B2CDB">
      <w:pPr>
        <w:pStyle w:val="code"/>
      </w:pPr>
      <w:r>
        <w:t xml:space="preserve">      dbg "POST CLONE disk status..."</w:t>
      </w:r>
    </w:p>
    <w:p w14:paraId="2AA47B3E" w14:textId="77777777" w:rsidR="004B2CDB" w:rsidRDefault="004B2CDB" w:rsidP="004B2CDB">
      <w:pPr>
        <w:pStyle w:val="code"/>
      </w:pPr>
      <w:r>
        <w:t xml:space="preserve">      dbgx "df -B M --total -x tmpfs -x devtmpfs"</w:t>
      </w:r>
    </w:p>
    <w:p w14:paraId="0318C1AF" w14:textId="77777777" w:rsidR="004B2CDB" w:rsidRDefault="004B2CDB" w:rsidP="004B2CDB">
      <w:pPr>
        <w:pStyle w:val="code"/>
      </w:pPr>
      <w:r>
        <w:t xml:space="preserve">      dbg</w:t>
      </w:r>
    </w:p>
    <w:p w14:paraId="67CB06FA" w14:textId="77777777" w:rsidR="004B2CDB" w:rsidRDefault="004B2CDB" w:rsidP="004B2CDB">
      <w:pPr>
        <w:pStyle w:val="code"/>
      </w:pPr>
      <w:r>
        <w:t xml:space="preserve">      # unmount partitions...</w:t>
      </w:r>
    </w:p>
    <w:p w14:paraId="72D78BB2" w14:textId="77777777" w:rsidR="004B2CDB" w:rsidRDefault="004B2CDB" w:rsidP="004B2CDB">
      <w:pPr>
        <w:pStyle w:val="code"/>
      </w:pPr>
      <w:r>
        <w:t xml:space="preserve">      dbg "unmounting partitions..."</w:t>
      </w:r>
    </w:p>
    <w:p w14:paraId="52172B91" w14:textId="77777777" w:rsidR="004B2CDB" w:rsidRDefault="004B2CDB" w:rsidP="004B2CDB">
      <w:pPr>
        <w:pStyle w:val="code"/>
      </w:pPr>
      <w:r>
        <w:t xml:space="preserve">      dbgx umount $mnt/boot</w:t>
      </w:r>
    </w:p>
    <w:p w14:paraId="5DEF35E9" w14:textId="77777777" w:rsidR="004B2CDB" w:rsidRDefault="004B2CDB" w:rsidP="004B2CDB">
      <w:pPr>
        <w:pStyle w:val="code"/>
      </w:pPr>
      <w:r>
        <w:t xml:space="preserve">      dbgx umount $mnt</w:t>
      </w:r>
    </w:p>
    <w:p w14:paraId="3CF41C7D" w14:textId="77777777" w:rsidR="004B2CDB" w:rsidRDefault="004B2CDB" w:rsidP="004B2CDB">
      <w:pPr>
        <w:pStyle w:val="code"/>
      </w:pPr>
      <w:r>
        <w:t xml:space="preserve">      subj=$( echo "$HOSTNAME $os CLONE" | tr a-z A-Z )</w:t>
      </w:r>
    </w:p>
    <w:p w14:paraId="7BF5B003" w14:textId="77777777" w:rsidR="004B2CDB" w:rsidRDefault="004B2CDB" w:rsidP="004B2CDB">
      <w:pPr>
        <w:pStyle w:val="code"/>
      </w:pPr>
      <w:r>
        <w:t xml:space="preserve">      ;;</w:t>
      </w:r>
    </w:p>
    <w:p w14:paraId="1B6E63AB" w14:textId="77777777" w:rsidR="004B2CDB" w:rsidRDefault="004B2CDB" w:rsidP="004B2CDB">
      <w:pPr>
        <w:pStyle w:val="code"/>
      </w:pPr>
      <w:r>
        <w:t xml:space="preserve">    backup|*)</w:t>
      </w:r>
    </w:p>
    <w:p w14:paraId="74F26545" w14:textId="77777777" w:rsidR="004B2CDB" w:rsidRDefault="004B2CDB" w:rsidP="004B2CDB">
      <w:pPr>
        <w:pStyle w:val="code"/>
      </w:pPr>
      <w:r>
        <w:t xml:space="preserve">      # requires $src and $dest definitions in configuration section!</w:t>
      </w:r>
    </w:p>
    <w:p w14:paraId="1223F338" w14:textId="77777777" w:rsidR="004B2CDB" w:rsidRDefault="004B2CDB" w:rsidP="004B2CDB">
      <w:pPr>
        <w:pStyle w:val="code"/>
      </w:pPr>
      <w:r>
        <w:t xml:space="preserve">      dbg "###   BACKUP $src to $dest..."</w:t>
      </w:r>
    </w:p>
    <w:p w14:paraId="0836553B" w14:textId="77777777" w:rsidR="004B2CDB" w:rsidRDefault="004B2CDB" w:rsidP="004B2CDB">
      <w:pPr>
        <w:pStyle w:val="code"/>
      </w:pPr>
      <w:r>
        <w:t xml:space="preserve">      # command script contains list of specific backup operations</w:t>
      </w:r>
    </w:p>
    <w:p w14:paraId="27708084" w14:textId="77777777" w:rsidR="004B2CDB" w:rsidRDefault="004B2CDB" w:rsidP="004B2CDB">
      <w:pPr>
        <w:pStyle w:val="code"/>
      </w:pPr>
      <w:r>
        <w:t xml:space="preserve">      while read line;</w:t>
      </w:r>
    </w:p>
    <w:p w14:paraId="21FF17C1" w14:textId="77777777" w:rsidR="004B2CDB" w:rsidRDefault="004B2CDB" w:rsidP="004B2CDB">
      <w:pPr>
        <w:pStyle w:val="code"/>
      </w:pPr>
      <w:r>
        <w:t xml:space="preserve">        do</w:t>
      </w:r>
    </w:p>
    <w:p w14:paraId="523F0BBF" w14:textId="77777777" w:rsidR="004B2CDB" w:rsidRDefault="004B2CDB" w:rsidP="004B2CDB">
      <w:pPr>
        <w:pStyle w:val="code"/>
      </w:pPr>
      <w:r>
        <w:t xml:space="preserve">          # ignore comments lines...</w:t>
      </w:r>
    </w:p>
    <w:p w14:paraId="57B286E9" w14:textId="77777777" w:rsidR="004B2CDB" w:rsidRDefault="004B2CDB" w:rsidP="004B2CDB">
      <w:pPr>
        <w:pStyle w:val="code"/>
      </w:pPr>
      <w:r>
        <w:t xml:space="preserve">          line=`echo "$line" | sed "s/[ ^I]*#.*//"`</w:t>
      </w:r>
    </w:p>
    <w:p w14:paraId="76EE8164" w14:textId="77777777" w:rsidR="004B2CDB" w:rsidRDefault="004B2CDB" w:rsidP="004B2CDB">
      <w:pPr>
        <w:pStyle w:val="code"/>
      </w:pPr>
      <w:r>
        <w:t xml:space="preserve">          if [ -z "$line" ]; then continue; fi</w:t>
      </w:r>
    </w:p>
    <w:p w14:paraId="36E6D6FC" w14:textId="77777777" w:rsidR="004B2CDB" w:rsidRDefault="004B2CDB" w:rsidP="004B2CDB">
      <w:pPr>
        <w:pStyle w:val="code"/>
      </w:pPr>
      <w:r>
        <w:t xml:space="preserve">          # variable substitutions...</w:t>
      </w:r>
    </w:p>
    <w:p w14:paraId="50D24C8D" w14:textId="77777777" w:rsidR="004B2CDB" w:rsidRDefault="004B2CDB" w:rsidP="004B2CDB">
      <w:pPr>
        <w:pStyle w:val="code"/>
      </w:pPr>
      <w:r>
        <w:t xml:space="preserve">          line=`echo "$line" | envsubst`</w:t>
      </w:r>
    </w:p>
    <w:p w14:paraId="2ECF903F" w14:textId="77777777" w:rsidR="004B2CDB" w:rsidRDefault="004B2CDB" w:rsidP="004B2CDB">
      <w:pPr>
        <w:pStyle w:val="code"/>
      </w:pPr>
      <w:r>
        <w:t xml:space="preserve">          if [[ $dryrun -eq 1 ]]; then line=`echo "$line" | sed "s/rsync/rsync -n/"`; fi</w:t>
      </w:r>
    </w:p>
    <w:p w14:paraId="6BDD7E40" w14:textId="77777777" w:rsidR="004B2CDB" w:rsidRDefault="004B2CDB" w:rsidP="004B2CDB">
      <w:pPr>
        <w:pStyle w:val="code"/>
      </w:pPr>
      <w:r>
        <w:t xml:space="preserve">          if ! [[ $line =~ "echo" ]]; then</w:t>
      </w:r>
    </w:p>
    <w:p w14:paraId="2B415463" w14:textId="77777777" w:rsidR="004B2CDB" w:rsidRDefault="004B2CDB" w:rsidP="004B2CDB">
      <w:pPr>
        <w:pStyle w:val="code"/>
      </w:pPr>
      <w:r>
        <w:t xml:space="preserve">            dbg "EXECUTING '$line' ..."</w:t>
      </w:r>
    </w:p>
    <w:p w14:paraId="044F2C9D" w14:textId="77777777" w:rsidR="004B2CDB" w:rsidRDefault="004B2CDB" w:rsidP="004B2CDB">
      <w:pPr>
        <w:pStyle w:val="code"/>
      </w:pPr>
      <w:r>
        <w:t xml:space="preserve">          fi</w:t>
      </w:r>
    </w:p>
    <w:p w14:paraId="6C6F43EC" w14:textId="77777777" w:rsidR="004B2CDB" w:rsidRDefault="004B2CDB" w:rsidP="004B2CDB">
      <w:pPr>
        <w:pStyle w:val="code"/>
      </w:pPr>
      <w:r>
        <w:t xml:space="preserve">          dbgx "$line"</w:t>
      </w:r>
    </w:p>
    <w:p w14:paraId="038D9A1E" w14:textId="77777777" w:rsidR="004B2CDB" w:rsidRDefault="004B2CDB" w:rsidP="004B2CDB">
      <w:pPr>
        <w:pStyle w:val="code"/>
      </w:pPr>
      <w:r>
        <w:t xml:space="preserve">        done &lt; &lt;(nawk "/^\[$tag\]/{flg=1;next}/^\[/{flg=0}flg" $data)</w:t>
      </w:r>
    </w:p>
    <w:p w14:paraId="6A5E1B3B" w14:textId="77777777" w:rsidR="004B2CDB" w:rsidRDefault="004B2CDB" w:rsidP="004B2CDB">
      <w:pPr>
        <w:pStyle w:val="code"/>
      </w:pPr>
      <w:r>
        <w:t xml:space="preserve">      dbg</w:t>
      </w:r>
    </w:p>
    <w:p w14:paraId="37479853" w14:textId="77777777" w:rsidR="004B2CDB" w:rsidRDefault="004B2CDB" w:rsidP="004B2CDB">
      <w:pPr>
        <w:pStyle w:val="code"/>
      </w:pPr>
      <w:r>
        <w:t xml:space="preserve">      dbg</w:t>
      </w:r>
    </w:p>
    <w:p w14:paraId="50AB8596" w14:textId="77777777" w:rsidR="004B2CDB" w:rsidRDefault="004B2CDB" w:rsidP="004B2CDB">
      <w:pPr>
        <w:pStyle w:val="code"/>
      </w:pPr>
      <w:r>
        <w:t xml:space="preserve">      # report disk status...</w:t>
      </w:r>
    </w:p>
    <w:p w14:paraId="5F30B8BC" w14:textId="77777777" w:rsidR="004B2CDB" w:rsidRDefault="004B2CDB" w:rsidP="004B2CDB">
      <w:pPr>
        <w:pStyle w:val="code"/>
      </w:pPr>
      <w:r>
        <w:t xml:space="preserve">      dbg "POST-BACKUP disk status..."</w:t>
      </w:r>
    </w:p>
    <w:p w14:paraId="6B2BFE0E" w14:textId="77777777" w:rsidR="004B2CDB" w:rsidRDefault="004B2CDB" w:rsidP="004B2CDB">
      <w:pPr>
        <w:pStyle w:val="code"/>
      </w:pPr>
      <w:r>
        <w:t xml:space="preserve">      dbgx "df -B M --total -x tmpfs -x devtmpfs"</w:t>
      </w:r>
    </w:p>
    <w:p w14:paraId="11BE3F4C" w14:textId="77777777" w:rsidR="004B2CDB" w:rsidRDefault="004B2CDB" w:rsidP="004B2CDB">
      <w:pPr>
        <w:pStyle w:val="code"/>
      </w:pPr>
      <w:r>
        <w:t xml:space="preserve">      dbg</w:t>
      </w:r>
    </w:p>
    <w:p w14:paraId="4A8F02C7" w14:textId="77777777" w:rsidR="004B2CDB" w:rsidRDefault="004B2CDB" w:rsidP="004B2CDB">
      <w:pPr>
        <w:pStyle w:val="code"/>
      </w:pPr>
      <w:r>
        <w:t xml:space="preserve">      subj=$( echo $HOSTNAME $desc BACKUP | tr a-z A-Z )</w:t>
      </w:r>
    </w:p>
    <w:p w14:paraId="6B6A60A9" w14:textId="77777777" w:rsidR="004B2CDB" w:rsidRDefault="004B2CDB" w:rsidP="004B2CDB">
      <w:pPr>
        <w:pStyle w:val="code"/>
      </w:pPr>
      <w:r>
        <w:t xml:space="preserve">      ;;</w:t>
      </w:r>
    </w:p>
    <w:p w14:paraId="6B0B2176" w14:textId="77777777" w:rsidR="004B2CDB" w:rsidRDefault="004B2CDB" w:rsidP="004B2CDB">
      <w:pPr>
        <w:pStyle w:val="code"/>
      </w:pPr>
      <w:r>
        <w:lastRenderedPageBreak/>
        <w:t xml:space="preserve">  esac</w:t>
      </w:r>
    </w:p>
    <w:p w14:paraId="250FA5A1" w14:textId="77777777" w:rsidR="004B2CDB" w:rsidRDefault="004B2CDB" w:rsidP="004B2CDB">
      <w:pPr>
        <w:pStyle w:val="code"/>
      </w:pPr>
      <w:r>
        <w:t>fi</w:t>
      </w:r>
    </w:p>
    <w:p w14:paraId="6451CB68" w14:textId="77777777" w:rsidR="004B2CDB" w:rsidRDefault="004B2CDB" w:rsidP="004B2CDB">
      <w:pPr>
        <w:pStyle w:val="code"/>
      </w:pPr>
    </w:p>
    <w:p w14:paraId="30F53E48" w14:textId="77777777" w:rsidR="004B2CDB" w:rsidRDefault="004B2CDB" w:rsidP="004B2CDB">
      <w:pPr>
        <w:pStyle w:val="code"/>
      </w:pPr>
    </w:p>
    <w:p w14:paraId="4B632067" w14:textId="77777777" w:rsidR="004B2CDB" w:rsidRDefault="004B2CDB" w:rsidP="004B2CDB">
      <w:pPr>
        <w:pStyle w:val="code"/>
      </w:pPr>
      <w:r>
        <w:t># CLEANUP...</w:t>
      </w:r>
    </w:p>
    <w:p w14:paraId="34DEFDDD" w14:textId="77777777" w:rsidR="004B2CDB" w:rsidRDefault="004B2CDB" w:rsidP="004B2CDB">
      <w:pPr>
        <w:pStyle w:val="code"/>
      </w:pPr>
      <w:r>
        <w:t># compute and report elasped time...</w:t>
      </w:r>
    </w:p>
    <w:p w14:paraId="69BDD715" w14:textId="77777777" w:rsidR="004B2CDB" w:rsidRDefault="004B2CDB" w:rsidP="004B2CDB">
      <w:pPr>
        <w:pStyle w:val="code"/>
      </w:pPr>
      <w:r>
        <w:t>elapsed=$(date -d "1970-01-01 `expr $(date +%s) - $e` sec" +%H:%M:%S)</w:t>
      </w:r>
    </w:p>
    <w:p w14:paraId="32F12BA1" w14:textId="77777777" w:rsidR="004B2CDB" w:rsidRDefault="004B2CDB" w:rsidP="004B2CDB">
      <w:pPr>
        <w:pStyle w:val="code"/>
      </w:pPr>
      <w:r>
        <w:t>dbg "### BACKUP COMPLETED! ELAPSED TIME: $elapsed"</w:t>
      </w:r>
    </w:p>
    <w:p w14:paraId="692381A6" w14:textId="77777777" w:rsidR="004B2CDB" w:rsidRDefault="004B2CDB" w:rsidP="004B2CDB">
      <w:pPr>
        <w:pStyle w:val="code"/>
      </w:pPr>
    </w:p>
    <w:p w14:paraId="1231A60F" w14:textId="77777777" w:rsidR="004B2CDB" w:rsidRDefault="004B2CDB" w:rsidP="004B2CDB">
      <w:pPr>
        <w:pStyle w:val="code"/>
      </w:pPr>
      <w:r>
        <w:t># unmount offline backup area if defined...</w:t>
      </w:r>
    </w:p>
    <w:p w14:paraId="15BC3E61" w14:textId="77777777" w:rsidR="004B2CDB" w:rsidRDefault="004B2CDB" w:rsidP="004B2CDB">
      <w:pPr>
        <w:pStyle w:val="code"/>
      </w:pPr>
      <w:r>
        <w:t>if [[ $mount -eq 1 ]]; then</w:t>
      </w:r>
    </w:p>
    <w:p w14:paraId="71B1DA2A" w14:textId="77777777" w:rsidR="004B2CDB" w:rsidRDefault="004B2CDB" w:rsidP="004B2CDB">
      <w:pPr>
        <w:pStyle w:val="code"/>
      </w:pPr>
      <w:r>
        <w:t xml:space="preserve">  # umount drive</w:t>
      </w:r>
    </w:p>
    <w:p w14:paraId="4F0B6FAC" w14:textId="77777777" w:rsidR="004B2CDB" w:rsidRDefault="004B2CDB" w:rsidP="004B2CDB">
      <w:pPr>
        <w:pStyle w:val="code"/>
      </w:pPr>
      <w:r>
        <w:t xml:space="preserve">  ls -l $mnt &gt;&gt; $log 2&gt;&amp;1</w:t>
      </w:r>
    </w:p>
    <w:p w14:paraId="04C8016A" w14:textId="77777777" w:rsidR="004B2CDB" w:rsidRDefault="004B2CDB" w:rsidP="004B2CDB">
      <w:pPr>
        <w:pStyle w:val="code"/>
      </w:pPr>
      <w:r>
        <w:t xml:space="preserve">  sleep 2</w:t>
      </w:r>
    </w:p>
    <w:p w14:paraId="07EAF084" w14:textId="77777777" w:rsidR="004B2CDB" w:rsidRDefault="004B2CDB" w:rsidP="004B2CDB">
      <w:pPr>
        <w:pStyle w:val="code"/>
      </w:pPr>
      <w:r>
        <w:t xml:space="preserve">  umount $mnt &gt;&gt; $log 2&gt;&amp;1</w:t>
      </w:r>
    </w:p>
    <w:p w14:paraId="5B19A37C" w14:textId="77777777" w:rsidR="004B2CDB" w:rsidRDefault="004B2CDB" w:rsidP="004B2CDB">
      <w:pPr>
        <w:pStyle w:val="code"/>
      </w:pPr>
      <w:r>
        <w:t xml:space="preserve">  mx=`mount | grep "$mnt" | awk 'NR==1{print $1}'`</w:t>
      </w:r>
    </w:p>
    <w:p w14:paraId="01A1BA58" w14:textId="77777777" w:rsidR="004B2CDB" w:rsidRDefault="004B2CDB" w:rsidP="004B2CDB">
      <w:pPr>
        <w:pStyle w:val="code"/>
      </w:pPr>
      <w:r>
        <w:t xml:space="preserve">  if [[ ! -z $mx ]]; then</w:t>
      </w:r>
    </w:p>
    <w:p w14:paraId="347683D5" w14:textId="77777777" w:rsidR="004B2CDB" w:rsidRDefault="004B2CDB" w:rsidP="004B2CDB">
      <w:pPr>
        <w:pStyle w:val="code"/>
      </w:pPr>
      <w:r>
        <w:t xml:space="preserve">    dbg "ERROR: $mnt [$mx] FAILED TO UNMOUNT!"</w:t>
      </w:r>
    </w:p>
    <w:p w14:paraId="41AC4F42" w14:textId="77777777" w:rsidR="004B2CDB" w:rsidRDefault="004B2CDB" w:rsidP="004B2CDB">
      <w:pPr>
        <w:pStyle w:val="code"/>
      </w:pPr>
      <w:r>
        <w:t xml:space="preserve">  else</w:t>
      </w:r>
    </w:p>
    <w:p w14:paraId="0A6963E5" w14:textId="77777777" w:rsidR="004B2CDB" w:rsidRDefault="004B2CDB" w:rsidP="004B2CDB">
      <w:pPr>
        <w:pStyle w:val="code"/>
      </w:pPr>
      <w:r>
        <w:t xml:space="preserve">    dbg "### SUCCESSFULLY UMOUNTED DRIVE $dev"</w:t>
      </w:r>
    </w:p>
    <w:p w14:paraId="0829F9F3" w14:textId="77777777" w:rsidR="004B2CDB" w:rsidRDefault="004B2CDB" w:rsidP="004B2CDB">
      <w:pPr>
        <w:pStyle w:val="code"/>
      </w:pPr>
      <w:r>
        <w:t xml:space="preserve">  fi</w:t>
      </w:r>
    </w:p>
    <w:p w14:paraId="4D6683C4" w14:textId="77777777" w:rsidR="004B2CDB" w:rsidRDefault="004B2CDB" w:rsidP="004B2CDB">
      <w:pPr>
        <w:pStyle w:val="code"/>
      </w:pPr>
      <w:r>
        <w:t>fi</w:t>
      </w:r>
    </w:p>
    <w:p w14:paraId="70D9E1A6" w14:textId="77777777" w:rsidR="004B2CDB" w:rsidRDefault="004B2CDB" w:rsidP="004B2CDB">
      <w:pPr>
        <w:pStyle w:val="code"/>
      </w:pPr>
    </w:p>
    <w:p w14:paraId="71B28946" w14:textId="77777777" w:rsidR="004B2CDB" w:rsidRDefault="004B2CDB" w:rsidP="004B2CDB">
      <w:pPr>
        <w:pStyle w:val="code"/>
      </w:pPr>
      <w:r>
        <w:t>#cleanup older tmp files</w:t>
      </w:r>
    </w:p>
    <w:p w14:paraId="694938E4" w14:textId="77777777" w:rsidR="004B2CDB" w:rsidRDefault="004B2CDB" w:rsidP="004B2CDB">
      <w:pPr>
        <w:pStyle w:val="code"/>
      </w:pPr>
      <w:r>
        <w:t>dbgx "find $logRoot* -mtime +30 -delete"</w:t>
      </w:r>
    </w:p>
    <w:p w14:paraId="39186369" w14:textId="77777777" w:rsidR="004B2CDB" w:rsidRDefault="004B2CDB" w:rsidP="004B2CDB">
      <w:pPr>
        <w:pStyle w:val="code"/>
      </w:pPr>
    </w:p>
    <w:p w14:paraId="77AA9227" w14:textId="77777777" w:rsidR="004B2CDB" w:rsidRDefault="004B2CDB" w:rsidP="004B2CDB">
      <w:pPr>
        <w:pStyle w:val="code"/>
      </w:pPr>
      <w:r>
        <w:t># report log...</w:t>
      </w:r>
    </w:p>
    <w:p w14:paraId="65B5C84B" w14:textId="77777777" w:rsidR="004B2CDB" w:rsidRDefault="004B2CDB" w:rsidP="004B2CDB">
      <w:pPr>
        <w:pStyle w:val="code"/>
      </w:pPr>
      <w:r>
        <w:t>cp $log $logRoot</w:t>
      </w:r>
    </w:p>
    <w:p w14:paraId="66A498F1" w14:textId="09D1D544" w:rsidR="004B2CDB" w:rsidRDefault="004B2CDB" w:rsidP="004B2CDB">
      <w:pPr>
        <w:pStyle w:val="codefinal"/>
      </w:pPr>
      <w:r>
        <w:t>cat $log | /usr/local/bin/mailto.py "$subj"</w:t>
      </w:r>
    </w:p>
    <w:p w14:paraId="239703B3" w14:textId="1B5F70F9" w:rsidR="004B2CDB" w:rsidRDefault="004B2CDB" w:rsidP="004B2CDB">
      <w:pPr>
        <w:pStyle w:val="Heading3"/>
      </w:pPr>
      <w:r>
        <w:t>/</w:t>
      </w:r>
      <w:proofErr w:type="spellStart"/>
      <w:r>
        <w:t>usr</w:t>
      </w:r>
      <w:proofErr w:type="spellEnd"/>
      <w:r>
        <w:t>/local/</w:t>
      </w:r>
      <w:proofErr w:type="spellStart"/>
      <w:r>
        <w:t>etc</w:t>
      </w:r>
      <w:proofErr w:type="spellEnd"/>
      <w:r>
        <w:t>/</w:t>
      </w:r>
      <w:proofErr w:type="spellStart"/>
      <w:r>
        <w:t>bsync.conf</w:t>
      </w:r>
      <w:proofErr w:type="spellEnd"/>
    </w:p>
    <w:p w14:paraId="377DCB29" w14:textId="09F480DB" w:rsidR="004B2CDB" w:rsidRPr="004B2CDB" w:rsidRDefault="004B2CDB" w:rsidP="004B2CDB">
      <w:r>
        <w:t xml:space="preserve">Configuration data example for </w:t>
      </w:r>
      <w:r w:rsidRPr="004B2CDB">
        <w:rPr>
          <w:rStyle w:val="marked"/>
        </w:rPr>
        <w:t>/</w:t>
      </w:r>
      <w:proofErr w:type="spellStart"/>
      <w:r w:rsidRPr="004B2CDB">
        <w:rPr>
          <w:rStyle w:val="marked"/>
        </w:rPr>
        <w:t>usr</w:t>
      </w:r>
      <w:proofErr w:type="spellEnd"/>
      <w:r w:rsidRPr="004B2CDB">
        <w:rPr>
          <w:rStyle w:val="marked"/>
        </w:rPr>
        <w:t>/local/bin/</w:t>
      </w:r>
      <w:proofErr w:type="spellStart"/>
      <w:r w:rsidRPr="004B2CDB">
        <w:rPr>
          <w:rStyle w:val="marked"/>
        </w:rPr>
        <w:t>bsync</w:t>
      </w:r>
      <w:proofErr w:type="spellEnd"/>
      <w:r>
        <w:t>.</w:t>
      </w:r>
    </w:p>
    <w:p w14:paraId="24FFD757" w14:textId="77777777" w:rsidR="004B2CDB" w:rsidRDefault="004B2CDB" w:rsidP="004B2CDB">
      <w:pPr>
        <w:pStyle w:val="code"/>
      </w:pPr>
      <w:r>
        <w:t>#!/bin/bash</w:t>
      </w:r>
    </w:p>
    <w:p w14:paraId="05F4F2D6" w14:textId="77777777" w:rsidR="004B2CDB" w:rsidRDefault="004B2CDB" w:rsidP="004B2CDB">
      <w:pPr>
        <w:pStyle w:val="code"/>
      </w:pPr>
      <w:r>
        <w:t>#/usr/local/etc/bsync.conf</w:t>
      </w:r>
    </w:p>
    <w:p w14:paraId="2114A122" w14:textId="77777777" w:rsidR="004B2CDB" w:rsidRDefault="004B2CDB" w:rsidP="004B2CDB">
      <w:pPr>
        <w:pStyle w:val="code"/>
      </w:pPr>
    </w:p>
    <w:p w14:paraId="2F766155" w14:textId="77777777" w:rsidR="004B2CDB" w:rsidRDefault="004B2CDB" w:rsidP="004B2CDB">
      <w:pPr>
        <w:pStyle w:val="code"/>
      </w:pPr>
      <w:r>
        <w:t># created:  20171211 dvc</w:t>
      </w:r>
    </w:p>
    <w:p w14:paraId="6B80B465" w14:textId="77777777" w:rsidR="004B2CDB" w:rsidRDefault="004B2CDB" w:rsidP="004B2CDB">
      <w:pPr>
        <w:pStyle w:val="code"/>
      </w:pPr>
      <w:r>
        <w:t># released: 20171217 dvc</w:t>
      </w:r>
    </w:p>
    <w:p w14:paraId="43958193" w14:textId="77777777" w:rsidR="004B2CDB" w:rsidRDefault="004B2CDB" w:rsidP="004B2CDB">
      <w:pPr>
        <w:pStyle w:val="code"/>
      </w:pPr>
    </w:p>
    <w:p w14:paraId="5998BA0B" w14:textId="77777777" w:rsidR="004B2CDB" w:rsidRDefault="004B2CDB" w:rsidP="004B2CDB">
      <w:pPr>
        <w:pStyle w:val="code"/>
      </w:pPr>
      <w:r>
        <w:t># sections define configuration or command scripts for bsync script...</w:t>
      </w:r>
    </w:p>
    <w:p w14:paraId="53262970" w14:textId="77777777" w:rsidR="004B2CDB" w:rsidRDefault="004B2CDB" w:rsidP="004B2CDB">
      <w:pPr>
        <w:pStyle w:val="code"/>
      </w:pPr>
      <w:r>
        <w:t>#   bsync &lt;tag&gt; [&lt;configuration_file&gt;]</w:t>
      </w:r>
    </w:p>
    <w:p w14:paraId="7A1087AC" w14:textId="77777777" w:rsidR="004B2CDB" w:rsidRDefault="004B2CDB" w:rsidP="004B2CDB">
      <w:pPr>
        <w:pStyle w:val="code"/>
      </w:pPr>
      <w:r>
        <w:t># each configuration section begins with [&lt;tag&gt;-cfg]</w:t>
      </w:r>
    </w:p>
    <w:p w14:paraId="6731D774" w14:textId="77777777" w:rsidR="004B2CDB" w:rsidRDefault="004B2CDB" w:rsidP="004B2CDB">
      <w:pPr>
        <w:pStyle w:val="code"/>
      </w:pPr>
      <w:r>
        <w:t>#   configuration sections sourced to main script (i.e. should be exports)</w:t>
      </w:r>
    </w:p>
    <w:p w14:paraId="7E2374A6" w14:textId="77777777" w:rsidR="004B2CDB" w:rsidRDefault="004B2CDB" w:rsidP="004B2CDB">
      <w:pPr>
        <w:pStyle w:val="code"/>
      </w:pPr>
      <w:r>
        <w:t># each command script section begins with [&lt;tag&gt;]</w:t>
      </w:r>
    </w:p>
    <w:p w14:paraId="313EF9A5" w14:textId="77777777" w:rsidR="004B2CDB" w:rsidRDefault="004B2CDB" w:rsidP="004B2CDB">
      <w:pPr>
        <w:pStyle w:val="code"/>
      </w:pPr>
      <w:r>
        <w:t>#   command sections should execute specific backup commands</w:t>
      </w:r>
    </w:p>
    <w:p w14:paraId="57FBF3CD" w14:textId="77777777" w:rsidR="004B2CDB" w:rsidRDefault="004B2CDB" w:rsidP="004B2CDB">
      <w:pPr>
        <w:pStyle w:val="code"/>
      </w:pPr>
      <w:r>
        <w:t># a new section or end-of-file terminates the previous section</w:t>
      </w:r>
    </w:p>
    <w:p w14:paraId="77C4D689" w14:textId="77777777" w:rsidR="004B2CDB" w:rsidRDefault="004B2CDB" w:rsidP="004B2CDB">
      <w:pPr>
        <w:pStyle w:val="code"/>
      </w:pPr>
      <w:r>
        <w:t># order does not matter, but organized alphabetically</w:t>
      </w:r>
    </w:p>
    <w:p w14:paraId="55674885" w14:textId="77777777" w:rsidR="004B2CDB" w:rsidRDefault="004B2CDB" w:rsidP="004B2CDB">
      <w:pPr>
        <w:pStyle w:val="code"/>
      </w:pPr>
    </w:p>
    <w:p w14:paraId="7655EECE" w14:textId="77777777" w:rsidR="004B2CDB" w:rsidRDefault="004B2CDB" w:rsidP="004B2CDB">
      <w:pPr>
        <w:pStyle w:val="code"/>
      </w:pPr>
      <w:r>
        <w:t># customized configurations for backup actions...</w:t>
      </w:r>
    </w:p>
    <w:p w14:paraId="59B74288" w14:textId="77777777" w:rsidR="004B2CDB" w:rsidRDefault="004B2CDB" w:rsidP="004B2CDB">
      <w:pPr>
        <w:pStyle w:val="code"/>
      </w:pPr>
      <w:r>
        <w:t># OS cloning configuration...</w:t>
      </w:r>
    </w:p>
    <w:p w14:paraId="6680323F" w14:textId="77777777" w:rsidR="004B2CDB" w:rsidRDefault="004B2CDB" w:rsidP="004B2CDB">
      <w:pPr>
        <w:pStyle w:val="code"/>
      </w:pPr>
      <w:r>
        <w:t>[clone-cfg]</w:t>
      </w:r>
    </w:p>
    <w:p w14:paraId="5F1488BB" w14:textId="77777777" w:rsidR="004B2CDB" w:rsidRDefault="004B2CDB" w:rsidP="004B2CDB">
      <w:pPr>
        <w:pStyle w:val="code"/>
      </w:pPr>
      <w:r>
        <w:t>export desc="clone"</w:t>
      </w:r>
    </w:p>
    <w:p w14:paraId="31CE52B7" w14:textId="77777777" w:rsidR="004B2CDB" w:rsidRDefault="004B2CDB" w:rsidP="004B2CDB">
      <w:pPr>
        <w:pStyle w:val="code"/>
      </w:pPr>
      <w:r>
        <w:t>export dev="/dev/disk/by-id/usb-Generic_STORAGE_DEVICE_000000000272-0:0"</w:t>
      </w:r>
    </w:p>
    <w:p w14:paraId="5347F5B8" w14:textId="77777777" w:rsidR="004B2CDB" w:rsidRDefault="004B2CDB" w:rsidP="004B2CDB">
      <w:pPr>
        <w:pStyle w:val="code"/>
      </w:pPr>
      <w:r>
        <w:t>export mnt="/mnt/clone"</w:t>
      </w:r>
    </w:p>
    <w:p w14:paraId="0AAA7960" w14:textId="77777777" w:rsidR="004B2CDB" w:rsidRDefault="004B2CDB" w:rsidP="004B2CDB">
      <w:pPr>
        <w:pStyle w:val="code"/>
      </w:pPr>
      <w:r>
        <w:t># define the specific partitioning setup: NOOBS or Raspian</w:t>
      </w:r>
    </w:p>
    <w:p w14:paraId="48FF1012" w14:textId="77777777" w:rsidR="004B2CDB" w:rsidRDefault="004B2CDB" w:rsidP="004B2CDB">
      <w:pPr>
        <w:pStyle w:val="code"/>
      </w:pPr>
      <w:r>
        <w:t>#export os="noobs"</w:t>
      </w:r>
    </w:p>
    <w:p w14:paraId="7C186537" w14:textId="77777777" w:rsidR="004B2CDB" w:rsidRDefault="004B2CDB" w:rsidP="004B2CDB">
      <w:pPr>
        <w:pStyle w:val="code"/>
      </w:pPr>
      <w:r>
        <w:t>export os="raspian"</w:t>
      </w:r>
    </w:p>
    <w:p w14:paraId="4EEFF7A6" w14:textId="77777777" w:rsidR="004B2CDB" w:rsidRDefault="004B2CDB" w:rsidP="004B2CDB">
      <w:pPr>
        <w:pStyle w:val="code"/>
      </w:pPr>
      <w:r>
        <w:t># declare a list of root folders to save, excluding special system areas</w:t>
      </w:r>
    </w:p>
    <w:p w14:paraId="66FC8121" w14:textId="77777777" w:rsidR="004B2CDB" w:rsidRDefault="004B2CDB" w:rsidP="004B2CDB">
      <w:pPr>
        <w:pStyle w:val="code"/>
      </w:pPr>
      <w:r>
        <w:t>declare -a root_folders=("bin" "boot" "etc" "home" "lib" "opt" "root" "sbin" "srv" "usr" "var")</w:t>
      </w:r>
    </w:p>
    <w:p w14:paraId="7FF2C96B" w14:textId="77777777" w:rsidR="004B2CDB" w:rsidRDefault="004B2CDB" w:rsidP="004B2CDB">
      <w:pPr>
        <w:pStyle w:val="code"/>
      </w:pPr>
      <w:r>
        <w:t>export mode="clone"</w:t>
      </w:r>
    </w:p>
    <w:p w14:paraId="2026066F" w14:textId="77777777" w:rsidR="004B2CDB" w:rsidRDefault="004B2CDB" w:rsidP="004B2CDB">
      <w:pPr>
        <w:pStyle w:val="code"/>
      </w:pPr>
    </w:p>
    <w:p w14:paraId="6DD18DD6" w14:textId="77777777" w:rsidR="004B2CDB" w:rsidRDefault="004B2CDB" w:rsidP="004B2CDB">
      <w:pPr>
        <w:pStyle w:val="code"/>
      </w:pPr>
      <w:r>
        <w:lastRenderedPageBreak/>
        <w:t># daily specific configuration...</w:t>
      </w:r>
    </w:p>
    <w:p w14:paraId="1B3B4FD1" w14:textId="77777777" w:rsidR="004B2CDB" w:rsidRDefault="004B2CDB" w:rsidP="004B2CDB">
      <w:pPr>
        <w:pStyle w:val="code"/>
      </w:pPr>
      <w:r>
        <w:t>[daily-cfg]</w:t>
      </w:r>
    </w:p>
    <w:p w14:paraId="4D71CF2E" w14:textId="77777777" w:rsidR="004B2CDB" w:rsidRDefault="004B2CDB" w:rsidP="004B2CDB">
      <w:pPr>
        <w:pStyle w:val="code"/>
      </w:pPr>
      <w:r>
        <w:t># assume defaults</w:t>
      </w:r>
    </w:p>
    <w:p w14:paraId="2225F1C7" w14:textId="77777777" w:rsidR="004B2CDB" w:rsidRDefault="004B2CDB" w:rsidP="004B2CDB">
      <w:pPr>
        <w:pStyle w:val="code"/>
      </w:pPr>
      <w:r>
        <w:t>export desc="DAILY [$day]"</w:t>
      </w:r>
    </w:p>
    <w:p w14:paraId="24B91F82" w14:textId="77777777" w:rsidR="004B2CDB" w:rsidRDefault="004B2CDB" w:rsidP="004B2CDB">
      <w:pPr>
        <w:pStyle w:val="code"/>
      </w:pPr>
    </w:p>
    <w:p w14:paraId="6CFA8B40" w14:textId="77777777" w:rsidR="004B2CDB" w:rsidRDefault="004B2CDB" w:rsidP="004B2CDB">
      <w:pPr>
        <w:pStyle w:val="code"/>
      </w:pPr>
      <w:r>
        <w:t># datos-to-safe backup configuration</w:t>
      </w:r>
    </w:p>
    <w:p w14:paraId="62BD0BF6" w14:textId="77777777" w:rsidR="004B2CDB" w:rsidRDefault="004B2CDB" w:rsidP="004B2CDB">
      <w:pPr>
        <w:pStyle w:val="code"/>
      </w:pPr>
      <w:r>
        <w:t>[datos-cfg]</w:t>
      </w:r>
    </w:p>
    <w:p w14:paraId="0980C3FF" w14:textId="77777777" w:rsidR="004B2CDB" w:rsidRDefault="004B2CDB" w:rsidP="004B2CDB">
      <w:pPr>
        <w:pStyle w:val="code"/>
      </w:pPr>
      <w:r>
        <w:t>export desc="datos"</w:t>
      </w:r>
    </w:p>
    <w:p w14:paraId="2BEBC922" w14:textId="77777777" w:rsidR="004B2CDB" w:rsidRDefault="004B2CDB" w:rsidP="004B2CDB">
      <w:pPr>
        <w:pStyle w:val="code"/>
      </w:pPr>
      <w:r>
        <w:t>export dev="/dev/disk/by-label/safe"</w:t>
      </w:r>
    </w:p>
    <w:p w14:paraId="0F8FD95F" w14:textId="77777777" w:rsidR="004B2CDB" w:rsidRDefault="004B2CDB" w:rsidP="004B2CDB">
      <w:pPr>
        <w:pStyle w:val="code"/>
      </w:pPr>
      <w:r>
        <w:t>export mnt="/mnt/safe"</w:t>
      </w:r>
    </w:p>
    <w:p w14:paraId="1C92D7F2" w14:textId="77777777" w:rsidR="004B2CDB" w:rsidRDefault="004B2CDB" w:rsidP="004B2CDB">
      <w:pPr>
        <w:pStyle w:val="code"/>
      </w:pPr>
      <w:r>
        <w:t>export src="/mnt/datos"</w:t>
      </w:r>
    </w:p>
    <w:p w14:paraId="48732EDD" w14:textId="77777777" w:rsidR="004B2CDB" w:rsidRDefault="004B2CDB" w:rsidP="004B2CDB">
      <w:pPr>
        <w:pStyle w:val="code"/>
      </w:pPr>
      <w:r>
        <w:t>export dest="$mnt/datos"</w:t>
      </w:r>
    </w:p>
    <w:p w14:paraId="05D9A6DC" w14:textId="77777777" w:rsidR="004B2CDB" w:rsidRDefault="004B2CDB" w:rsidP="004B2CDB">
      <w:pPr>
        <w:pStyle w:val="code"/>
      </w:pPr>
      <w:r>
        <w:t>export mount=1</w:t>
      </w:r>
    </w:p>
    <w:p w14:paraId="09E2FFD8" w14:textId="77777777" w:rsidR="004B2CDB" w:rsidRDefault="004B2CDB" w:rsidP="004B2CDB">
      <w:pPr>
        <w:pStyle w:val="code"/>
      </w:pPr>
    </w:p>
    <w:p w14:paraId="647DC49A" w14:textId="77777777" w:rsidR="004B2CDB" w:rsidRDefault="004B2CDB" w:rsidP="004B2CDB">
      <w:pPr>
        <w:pStyle w:val="code"/>
      </w:pPr>
      <w:r>
        <w:t># configuration defaults...</w:t>
      </w:r>
    </w:p>
    <w:p w14:paraId="47EC3E8E" w14:textId="77777777" w:rsidR="004B2CDB" w:rsidRDefault="004B2CDB" w:rsidP="004B2CDB">
      <w:pPr>
        <w:pStyle w:val="code"/>
      </w:pPr>
      <w:r>
        <w:t>[dflt-cfg]</w:t>
      </w:r>
    </w:p>
    <w:p w14:paraId="4D28BC08" w14:textId="77777777" w:rsidR="004B2CDB" w:rsidRDefault="004B2CDB" w:rsidP="004B2CDB">
      <w:pPr>
        <w:pStyle w:val="code"/>
      </w:pPr>
      <w:r>
        <w:t>export desc="unknown"</w:t>
      </w:r>
    </w:p>
    <w:p w14:paraId="2EC24EB5" w14:textId="77777777" w:rsidR="004B2CDB" w:rsidRDefault="004B2CDB" w:rsidP="004B2CDB">
      <w:pPr>
        <w:pStyle w:val="code"/>
      </w:pPr>
      <w:r>
        <w:t>export src="/"</w:t>
      </w:r>
    </w:p>
    <w:p w14:paraId="6F523A63" w14:textId="77777777" w:rsidR="004B2CDB" w:rsidRDefault="004B2CDB" w:rsidP="004B2CDB">
      <w:pPr>
        <w:pStyle w:val="code"/>
      </w:pPr>
      <w:r>
        <w:t>export dest="/mnt/backup/$HOSTNAME"</w:t>
      </w:r>
    </w:p>
    <w:p w14:paraId="4096D07D" w14:textId="77777777" w:rsidR="004B2CDB" w:rsidRDefault="004B2CDB" w:rsidP="004B2CDB">
      <w:pPr>
        <w:pStyle w:val="code"/>
      </w:pPr>
      <w:r>
        <w:t>export mode="backup"</w:t>
      </w:r>
    </w:p>
    <w:p w14:paraId="74C9343B" w14:textId="77777777" w:rsidR="004B2CDB" w:rsidRDefault="004B2CDB" w:rsidP="004B2CDB">
      <w:pPr>
        <w:pStyle w:val="code"/>
      </w:pPr>
      <w:r>
        <w:t>export mount=0</w:t>
      </w:r>
    </w:p>
    <w:p w14:paraId="65E5C00E" w14:textId="77777777" w:rsidR="004B2CDB" w:rsidRDefault="004B2CDB" w:rsidP="004B2CDB">
      <w:pPr>
        <w:pStyle w:val="code"/>
      </w:pPr>
      <w:r>
        <w:t>export dryrun=0</w:t>
      </w:r>
    </w:p>
    <w:p w14:paraId="3A05C668" w14:textId="77777777" w:rsidR="004B2CDB" w:rsidRDefault="004B2CDB" w:rsidP="004B2CDB">
      <w:pPr>
        <w:pStyle w:val="code"/>
      </w:pPr>
    </w:p>
    <w:p w14:paraId="0A995E26" w14:textId="77777777" w:rsidR="004B2CDB" w:rsidRDefault="004B2CDB" w:rsidP="004B2CDB">
      <w:pPr>
        <w:pStyle w:val="code"/>
      </w:pPr>
      <w:r>
        <w:t>[img-cfg]</w:t>
      </w:r>
    </w:p>
    <w:p w14:paraId="38BD8D87" w14:textId="77777777" w:rsidR="004B2CDB" w:rsidRDefault="004B2CDB" w:rsidP="004B2CDB">
      <w:pPr>
        <w:pStyle w:val="code"/>
      </w:pPr>
      <w:r>
        <w:t># image creation configuration</w:t>
      </w:r>
    </w:p>
    <w:p w14:paraId="5AEB56F2" w14:textId="77777777" w:rsidR="004B2CDB" w:rsidRDefault="004B2CDB" w:rsidP="004B2CDB">
      <w:pPr>
        <w:pStyle w:val="code"/>
      </w:pPr>
      <w:r>
        <w:t>export desc="image"</w:t>
      </w:r>
    </w:p>
    <w:p w14:paraId="11737921" w14:textId="77777777" w:rsidR="004B2CDB" w:rsidRDefault="004B2CDB" w:rsidP="004B2CDB">
      <w:pPr>
        <w:pStyle w:val="code"/>
      </w:pPr>
      <w:r>
        <w:t>export src="/dev/disk/by-id/usb-Generic_STORAGE_DEVICE_000000000272-0:0"</w:t>
      </w:r>
    </w:p>
    <w:p w14:paraId="15FA9A18" w14:textId="77777777" w:rsidR="004B2CDB" w:rsidRDefault="004B2CDB" w:rsidP="004B2CDB">
      <w:pPr>
        <w:pStyle w:val="code"/>
      </w:pPr>
      <w:r>
        <w:t>export mnt="/mnt/datos"</w:t>
      </w:r>
    </w:p>
    <w:p w14:paraId="49F6398C" w14:textId="77777777" w:rsidR="004B2CDB" w:rsidRDefault="004B2CDB" w:rsidP="004B2CDB">
      <w:pPr>
        <w:pStyle w:val="code"/>
      </w:pPr>
      <w:r>
        <w:t>export dest="$mnt/source/Linux/Raspian"</w:t>
      </w:r>
    </w:p>
    <w:p w14:paraId="060A9DDC" w14:textId="77777777" w:rsidR="004B2CDB" w:rsidRDefault="004B2CDB" w:rsidP="004B2CDB">
      <w:pPr>
        <w:pStyle w:val="code"/>
      </w:pPr>
      <w:r>
        <w:t>export mode="image"</w:t>
      </w:r>
    </w:p>
    <w:p w14:paraId="6056A6E9" w14:textId="77777777" w:rsidR="004B2CDB" w:rsidRDefault="004B2CDB" w:rsidP="004B2CDB">
      <w:pPr>
        <w:pStyle w:val="code"/>
      </w:pPr>
    </w:p>
    <w:p w14:paraId="774E1601" w14:textId="77777777" w:rsidR="004B2CDB" w:rsidRDefault="004B2CDB" w:rsidP="004B2CDB">
      <w:pPr>
        <w:pStyle w:val="code"/>
      </w:pPr>
      <w:r>
        <w:t># monthly specific configuration...</w:t>
      </w:r>
    </w:p>
    <w:p w14:paraId="09AF0AA5" w14:textId="77777777" w:rsidR="004B2CDB" w:rsidRDefault="004B2CDB" w:rsidP="004B2CDB">
      <w:pPr>
        <w:pStyle w:val="code"/>
      </w:pPr>
      <w:r>
        <w:t>[monthly-cfg]</w:t>
      </w:r>
    </w:p>
    <w:p w14:paraId="1B380D2C" w14:textId="77777777" w:rsidR="004B2CDB" w:rsidRDefault="004B2CDB" w:rsidP="004B2CDB">
      <w:pPr>
        <w:pStyle w:val="code"/>
      </w:pPr>
      <w:r>
        <w:t># assume defaults</w:t>
      </w:r>
    </w:p>
    <w:p w14:paraId="505E116C" w14:textId="77777777" w:rsidR="004B2CDB" w:rsidRDefault="004B2CDB" w:rsidP="004B2CDB">
      <w:pPr>
        <w:pStyle w:val="code"/>
      </w:pPr>
      <w:r>
        <w:t>export desc="MONTHLY [$mon]"</w:t>
      </w:r>
    </w:p>
    <w:p w14:paraId="43CF3E2A" w14:textId="77777777" w:rsidR="004B2CDB" w:rsidRDefault="004B2CDB" w:rsidP="004B2CDB">
      <w:pPr>
        <w:pStyle w:val="code"/>
      </w:pPr>
    </w:p>
    <w:p w14:paraId="0090BA9C" w14:textId="77777777" w:rsidR="004B2CDB" w:rsidRDefault="004B2CDB" w:rsidP="004B2CDB">
      <w:pPr>
        <w:pStyle w:val="code"/>
      </w:pPr>
      <w:r>
        <w:t># a test configuration...</w:t>
      </w:r>
    </w:p>
    <w:p w14:paraId="4B53B4FC" w14:textId="77777777" w:rsidR="004B2CDB" w:rsidRDefault="004B2CDB" w:rsidP="004B2CDB">
      <w:pPr>
        <w:pStyle w:val="code"/>
      </w:pPr>
      <w:r>
        <w:t>[test-cfg]</w:t>
      </w:r>
    </w:p>
    <w:p w14:paraId="6552F7DF" w14:textId="77777777" w:rsidR="004B2CDB" w:rsidRDefault="004B2CDB" w:rsidP="004B2CDB">
      <w:pPr>
        <w:pStyle w:val="code"/>
      </w:pPr>
      <w:r>
        <w:t>export desc="test"</w:t>
      </w:r>
    </w:p>
    <w:p w14:paraId="3AFC0087" w14:textId="77777777" w:rsidR="004B2CDB" w:rsidRDefault="004B2CDB" w:rsidP="004B2CDB">
      <w:pPr>
        <w:pStyle w:val="code"/>
      </w:pPr>
      <w:r>
        <w:t>export test="check"</w:t>
      </w:r>
    </w:p>
    <w:p w14:paraId="70ACFEB3" w14:textId="77777777" w:rsidR="004B2CDB" w:rsidRDefault="004B2CDB" w:rsidP="004B2CDB">
      <w:pPr>
        <w:pStyle w:val="code"/>
      </w:pPr>
      <w:r>
        <w:t>export mode="test"</w:t>
      </w:r>
    </w:p>
    <w:p w14:paraId="37B41A0E" w14:textId="77777777" w:rsidR="004B2CDB" w:rsidRDefault="004B2CDB" w:rsidP="004B2CDB">
      <w:pPr>
        <w:pStyle w:val="code"/>
      </w:pPr>
    </w:p>
    <w:p w14:paraId="13585CD6" w14:textId="77777777" w:rsidR="004B2CDB" w:rsidRDefault="004B2CDB" w:rsidP="004B2CDB">
      <w:pPr>
        <w:pStyle w:val="code"/>
      </w:pPr>
      <w:r>
        <w:t># weekly specific configuration...</w:t>
      </w:r>
    </w:p>
    <w:p w14:paraId="3FEE37BD" w14:textId="77777777" w:rsidR="004B2CDB" w:rsidRDefault="004B2CDB" w:rsidP="004B2CDB">
      <w:pPr>
        <w:pStyle w:val="code"/>
      </w:pPr>
      <w:r>
        <w:t>[weekly-cfg]</w:t>
      </w:r>
    </w:p>
    <w:p w14:paraId="30DD17C4" w14:textId="77777777" w:rsidR="004B2CDB" w:rsidRDefault="004B2CDB" w:rsidP="004B2CDB">
      <w:pPr>
        <w:pStyle w:val="code"/>
      </w:pPr>
      <w:r>
        <w:t># assume defaults</w:t>
      </w:r>
    </w:p>
    <w:p w14:paraId="2CE58655" w14:textId="77777777" w:rsidR="004B2CDB" w:rsidRDefault="004B2CDB" w:rsidP="004B2CDB">
      <w:pPr>
        <w:pStyle w:val="code"/>
      </w:pPr>
      <w:r>
        <w:t>export desc="WEEKLY [$wk]"</w:t>
      </w:r>
    </w:p>
    <w:p w14:paraId="7C5F3355" w14:textId="77777777" w:rsidR="004B2CDB" w:rsidRDefault="004B2CDB" w:rsidP="004B2CDB">
      <w:pPr>
        <w:pStyle w:val="code"/>
      </w:pPr>
    </w:p>
    <w:p w14:paraId="6B413684" w14:textId="77777777" w:rsidR="004B2CDB" w:rsidRDefault="004B2CDB" w:rsidP="004B2CDB">
      <w:pPr>
        <w:pStyle w:val="code"/>
      </w:pPr>
      <w:r>
        <w:t>[end-of-cfg]</w:t>
      </w:r>
    </w:p>
    <w:p w14:paraId="3FD562DC" w14:textId="77777777" w:rsidR="004B2CDB" w:rsidRDefault="004B2CDB" w:rsidP="004B2CDB">
      <w:pPr>
        <w:pStyle w:val="code"/>
      </w:pPr>
      <w:r>
        <w:t># dummy marker to terminate configuration sections</w:t>
      </w:r>
    </w:p>
    <w:p w14:paraId="783E63F7" w14:textId="77777777" w:rsidR="004B2CDB" w:rsidRDefault="004B2CDB" w:rsidP="004B2CDB">
      <w:pPr>
        <w:pStyle w:val="code"/>
      </w:pPr>
    </w:p>
    <w:p w14:paraId="0C8DF6F7" w14:textId="77777777" w:rsidR="004B2CDB" w:rsidRDefault="004B2CDB" w:rsidP="004B2CDB">
      <w:pPr>
        <w:pStyle w:val="code"/>
      </w:pPr>
    </w:p>
    <w:p w14:paraId="3D481B80" w14:textId="77777777" w:rsidR="004B2CDB" w:rsidRDefault="004B2CDB" w:rsidP="004B2CDB">
      <w:pPr>
        <w:pStyle w:val="code"/>
      </w:pPr>
      <w:r>
        <w:t># backup command scripts...</w:t>
      </w:r>
    </w:p>
    <w:p w14:paraId="1253D911" w14:textId="77777777" w:rsidR="004B2CDB" w:rsidRDefault="004B2CDB" w:rsidP="004B2CDB">
      <w:pPr>
        <w:pStyle w:val="code"/>
      </w:pPr>
      <w:r>
        <w:t>#   read line-by-line</w:t>
      </w:r>
    </w:p>
    <w:p w14:paraId="35BB134E" w14:textId="77777777" w:rsidR="004B2CDB" w:rsidRDefault="004B2CDB" w:rsidP="004B2CDB">
      <w:pPr>
        <w:pStyle w:val="code"/>
      </w:pPr>
      <w:r>
        <w:t>#   NOTE: bash export builtin doesn't work here!</w:t>
      </w:r>
    </w:p>
    <w:p w14:paraId="64E05EAA" w14:textId="77777777" w:rsidR="004B2CDB" w:rsidRDefault="004B2CDB" w:rsidP="004B2CDB">
      <w:pPr>
        <w:pStyle w:val="code"/>
      </w:pPr>
      <w:r>
        <w:t># rsync options</w:t>
      </w:r>
    </w:p>
    <w:p w14:paraId="0E9C9CF7" w14:textId="77777777" w:rsidR="004B2CDB" w:rsidRDefault="004B2CDB" w:rsidP="004B2CDB">
      <w:pPr>
        <w:pStyle w:val="code"/>
      </w:pPr>
      <w:r>
        <w:t>#</w:t>
      </w:r>
      <w:r>
        <w:tab/>
        <w:t>a = rlptgoD</w:t>
      </w:r>
    </w:p>
    <w:p w14:paraId="293E7737" w14:textId="77777777" w:rsidR="004B2CDB" w:rsidRDefault="004B2CDB" w:rsidP="004B2CDB">
      <w:pPr>
        <w:pStyle w:val="code"/>
      </w:pPr>
      <w:r>
        <w:t>#</w:t>
      </w:r>
      <w:r>
        <w:tab/>
        <w:t>recursive, links, permissions, times, groups, owner, devices.</w:t>
      </w:r>
    </w:p>
    <w:p w14:paraId="5C703765" w14:textId="77777777" w:rsidR="004B2CDB" w:rsidRDefault="004B2CDB" w:rsidP="004B2CDB">
      <w:pPr>
        <w:pStyle w:val="code"/>
      </w:pPr>
      <w:r>
        <w:t>#</w:t>
      </w:r>
      <w:r>
        <w:tab/>
        <w:t>v -&gt; verbose</w:t>
      </w:r>
    </w:p>
    <w:p w14:paraId="580A034B" w14:textId="77777777" w:rsidR="004B2CDB" w:rsidRDefault="004B2CDB" w:rsidP="004B2CDB">
      <w:pPr>
        <w:pStyle w:val="code"/>
      </w:pPr>
      <w:r>
        <w:t>#</w:t>
      </w:r>
      <w:r>
        <w:tab/>
        <w:t>z -&gt; compress transfer</w:t>
      </w:r>
    </w:p>
    <w:p w14:paraId="132D39C7" w14:textId="77777777" w:rsidR="004B2CDB" w:rsidRDefault="004B2CDB" w:rsidP="004B2CDB">
      <w:pPr>
        <w:pStyle w:val="code"/>
      </w:pPr>
      <w:r>
        <w:t>#</w:t>
      </w:r>
      <w:r>
        <w:tab/>
        <w:t>R -&gt; relative paths</w:t>
      </w:r>
    </w:p>
    <w:p w14:paraId="490E3F7D" w14:textId="77777777" w:rsidR="004B2CDB" w:rsidRDefault="004B2CDB" w:rsidP="004B2CDB">
      <w:pPr>
        <w:pStyle w:val="code"/>
      </w:pPr>
      <w:r>
        <w:t>#</w:t>
      </w:r>
      <w:r>
        <w:tab/>
        <w:t>-no- -&gt; turn off any options</w:t>
      </w:r>
    </w:p>
    <w:p w14:paraId="42A68117" w14:textId="77777777" w:rsidR="004B2CDB" w:rsidRDefault="004B2CDB" w:rsidP="004B2CDB">
      <w:pPr>
        <w:pStyle w:val="code"/>
      </w:pPr>
      <w:r>
        <w:t>#       n, --dry-run to show but prohibit action</w:t>
      </w:r>
    </w:p>
    <w:p w14:paraId="08B331AA" w14:textId="77777777" w:rsidR="004B2CDB" w:rsidRDefault="004B2CDB" w:rsidP="004B2CDB">
      <w:pPr>
        <w:pStyle w:val="code"/>
      </w:pPr>
    </w:p>
    <w:p w14:paraId="5D850638" w14:textId="77777777" w:rsidR="004B2CDB" w:rsidRDefault="004B2CDB" w:rsidP="004B2CDB">
      <w:pPr>
        <w:pStyle w:val="code"/>
      </w:pPr>
      <w:r>
        <w:t>[daily]</w:t>
      </w:r>
    </w:p>
    <w:p w14:paraId="534C8CC7" w14:textId="77777777" w:rsidR="004B2CDB" w:rsidRDefault="004B2CDB" w:rsidP="004B2CDB">
      <w:pPr>
        <w:pStyle w:val="code"/>
      </w:pPr>
      <w:r>
        <w:t>echo "$desc BACKUP SCRIPT..."</w:t>
      </w:r>
    </w:p>
    <w:p w14:paraId="3AC1807D" w14:textId="77777777" w:rsidR="004B2CDB" w:rsidRDefault="004B2CDB" w:rsidP="004B2CDB">
      <w:pPr>
        <w:pStyle w:val="code"/>
      </w:pPr>
    </w:p>
    <w:p w14:paraId="2C6B1F37" w14:textId="77777777" w:rsidR="004B2CDB" w:rsidRDefault="004B2CDB" w:rsidP="004B2CDB">
      <w:pPr>
        <w:pStyle w:val="code"/>
      </w:pPr>
      <w:r>
        <w:t># system configuration files...</w:t>
      </w:r>
    </w:p>
    <w:p w14:paraId="249958B9" w14:textId="77777777" w:rsidR="004B2CDB" w:rsidRDefault="004B2CDB" w:rsidP="004B2CDB">
      <w:pPr>
        <w:pStyle w:val="code"/>
      </w:pPr>
      <w:r>
        <w:t>rsync -avzR /etc $dest/daily/$day/</w:t>
      </w:r>
    </w:p>
    <w:p w14:paraId="29ED7F95" w14:textId="77777777" w:rsidR="004B2CDB" w:rsidRDefault="004B2CDB" w:rsidP="004B2CDB">
      <w:pPr>
        <w:pStyle w:val="code"/>
      </w:pPr>
    </w:p>
    <w:p w14:paraId="174450D2" w14:textId="77777777" w:rsidR="004B2CDB" w:rsidRDefault="004B2CDB" w:rsidP="004B2CDB">
      <w:pPr>
        <w:pStyle w:val="code"/>
      </w:pPr>
      <w:r>
        <w:t># custom local scripts and cnfiguration...</w:t>
      </w:r>
    </w:p>
    <w:p w14:paraId="32DD4C06" w14:textId="77777777" w:rsidR="004B2CDB" w:rsidRDefault="004B2CDB" w:rsidP="004B2CDB">
      <w:pPr>
        <w:pStyle w:val="code"/>
      </w:pPr>
      <w:r>
        <w:t>rsync -avzR /usr/local/bin $dest/daily/$day/</w:t>
      </w:r>
    </w:p>
    <w:p w14:paraId="6EBA63CF" w14:textId="77777777" w:rsidR="004B2CDB" w:rsidRDefault="004B2CDB" w:rsidP="004B2CDB">
      <w:pPr>
        <w:pStyle w:val="code"/>
      </w:pPr>
      <w:r>
        <w:t>rsync -avzR /usr/local/etc $dest/daily/$day/</w:t>
      </w:r>
    </w:p>
    <w:p w14:paraId="7F93F009" w14:textId="77777777" w:rsidR="004B2CDB" w:rsidRDefault="004B2CDB" w:rsidP="004B2CDB">
      <w:pPr>
        <w:pStyle w:val="code"/>
      </w:pPr>
      <w:r>
        <w:t>rsync -avzR /usr/local/samba $dest/daily/$day/</w:t>
      </w:r>
    </w:p>
    <w:p w14:paraId="696C8294" w14:textId="77777777" w:rsidR="004B2CDB" w:rsidRDefault="004B2CDB" w:rsidP="004B2CDB">
      <w:pPr>
        <w:pStyle w:val="code"/>
      </w:pPr>
    </w:p>
    <w:p w14:paraId="02DA449B" w14:textId="77777777" w:rsidR="004B2CDB" w:rsidRDefault="004B2CDB" w:rsidP="004B2CDB">
      <w:pPr>
        <w:pStyle w:val="code"/>
      </w:pPr>
      <w:r>
        <w:t># home folders</w:t>
      </w:r>
    </w:p>
    <w:p w14:paraId="0A86A3D0" w14:textId="77777777" w:rsidR="004B2CDB" w:rsidRDefault="004B2CDB" w:rsidP="004B2CDB">
      <w:pPr>
        <w:pStyle w:val="code"/>
      </w:pPr>
      <w:r>
        <w:t>rsync -avzR /home $dest/daily/$day/</w:t>
      </w:r>
    </w:p>
    <w:p w14:paraId="6A470A33" w14:textId="77777777" w:rsidR="004B2CDB" w:rsidRDefault="004B2CDB" w:rsidP="004B2CDB">
      <w:pPr>
        <w:pStyle w:val="code"/>
      </w:pPr>
    </w:p>
    <w:p w14:paraId="425F3ABB" w14:textId="77777777" w:rsidR="004B2CDB" w:rsidRDefault="004B2CDB" w:rsidP="004B2CDB">
      <w:pPr>
        <w:pStyle w:val="code"/>
      </w:pPr>
      <w:r>
        <w:t># web code and databases...</w:t>
      </w:r>
    </w:p>
    <w:p w14:paraId="5A5CFE49" w14:textId="77777777" w:rsidR="004B2CDB" w:rsidRDefault="004B2CDB" w:rsidP="004B2CDB">
      <w:pPr>
        <w:pStyle w:val="code"/>
      </w:pPr>
      <w:r>
        <w:t>#rsync -avzR /home/js/bin $dest/daily/$day/</w:t>
      </w:r>
    </w:p>
    <w:p w14:paraId="3C941501" w14:textId="77777777" w:rsidR="004B2CDB" w:rsidRDefault="004B2CDB" w:rsidP="004B2CDB">
      <w:pPr>
        <w:pStyle w:val="code"/>
      </w:pPr>
      <w:r>
        <w:t>#rsync -avzR /home/js/logs $dest/daily/$day/</w:t>
      </w:r>
    </w:p>
    <w:p w14:paraId="17F6A314" w14:textId="77777777" w:rsidR="004B2CDB" w:rsidRDefault="004B2CDB" w:rsidP="004B2CDB">
      <w:pPr>
        <w:pStyle w:val="code"/>
      </w:pPr>
      <w:r>
        <w:t>#rsync -avzR /home/js/restricted $dest/daily/$day/</w:t>
      </w:r>
    </w:p>
    <w:p w14:paraId="6BDAF654" w14:textId="77777777" w:rsidR="004B2CDB" w:rsidRDefault="004B2CDB" w:rsidP="004B2CDB">
      <w:pPr>
        <w:pStyle w:val="code"/>
      </w:pPr>
      <w:r>
        <w:t>#rsync -avzR /home/js/sites $dest/daily/$day/</w:t>
      </w:r>
    </w:p>
    <w:p w14:paraId="4A28D9F8" w14:textId="77777777" w:rsidR="004B2CDB" w:rsidRDefault="004B2CDB" w:rsidP="004B2CDB">
      <w:pPr>
        <w:pStyle w:val="code"/>
      </w:pPr>
      <w:r>
        <w:t>#rsync -avzR /home/js/change.log $dest/daily/$day/</w:t>
      </w:r>
    </w:p>
    <w:p w14:paraId="1C3ED6D6" w14:textId="77777777" w:rsidR="004B2CDB" w:rsidRDefault="004B2CDB" w:rsidP="004B2CDB">
      <w:pPr>
        <w:pStyle w:val="code"/>
      </w:pPr>
    </w:p>
    <w:p w14:paraId="31C49E1E" w14:textId="77777777" w:rsidR="004B2CDB" w:rsidRDefault="004B2CDB" w:rsidP="004B2CDB">
      <w:pPr>
        <w:pStyle w:val="code"/>
      </w:pPr>
      <w:r>
        <w:t>echo "... BACKUP COMPLETE"</w:t>
      </w:r>
    </w:p>
    <w:p w14:paraId="5EF2BE96" w14:textId="77777777" w:rsidR="004B2CDB" w:rsidRDefault="004B2CDB" w:rsidP="004B2CDB">
      <w:pPr>
        <w:pStyle w:val="code"/>
      </w:pPr>
    </w:p>
    <w:p w14:paraId="21866A98" w14:textId="77777777" w:rsidR="004B2CDB" w:rsidRDefault="004B2CDB" w:rsidP="004B2CDB">
      <w:pPr>
        <w:pStyle w:val="code"/>
      </w:pPr>
    </w:p>
    <w:p w14:paraId="3CB4047D" w14:textId="77777777" w:rsidR="004B2CDB" w:rsidRDefault="004B2CDB" w:rsidP="004B2CDB">
      <w:pPr>
        <w:pStyle w:val="code"/>
      </w:pPr>
      <w:r>
        <w:t>[datos]</w:t>
      </w:r>
    </w:p>
    <w:p w14:paraId="611CFCE2" w14:textId="77777777" w:rsidR="004B2CDB" w:rsidRDefault="004B2CDB" w:rsidP="004B2CDB">
      <w:pPr>
        <w:pStyle w:val="code"/>
      </w:pPr>
      <w:r>
        <w:t>echo "HOME FILE SERVER BACKUP SCRIPT..."</w:t>
      </w:r>
    </w:p>
    <w:p w14:paraId="301E6343" w14:textId="77777777" w:rsidR="004B2CDB" w:rsidRDefault="004B2CDB" w:rsidP="004B2CDB">
      <w:pPr>
        <w:pStyle w:val="code"/>
      </w:pPr>
    </w:p>
    <w:p w14:paraId="18D2D02B" w14:textId="77777777" w:rsidR="004B2CDB" w:rsidRDefault="004B2CDB" w:rsidP="004B2CDB">
      <w:pPr>
        <w:pStyle w:val="code"/>
      </w:pPr>
      <w:r>
        <w:t># personal folders...</w:t>
      </w:r>
    </w:p>
    <w:p w14:paraId="6A88B864" w14:textId="77777777" w:rsidR="004B2CDB" w:rsidRDefault="004B2CDB" w:rsidP="004B2CDB">
      <w:pPr>
        <w:pStyle w:val="code"/>
      </w:pPr>
      <w:r>
        <w:t>rsync -avz --delete $src/archived $dest</w:t>
      </w:r>
    </w:p>
    <w:p w14:paraId="1A16CC11" w14:textId="77777777" w:rsidR="004B2CDB" w:rsidRDefault="004B2CDB" w:rsidP="004B2CDB">
      <w:pPr>
        <w:pStyle w:val="code"/>
      </w:pPr>
      <w:r>
        <w:t>rsync -avz --delete $src/home $dest</w:t>
      </w:r>
    </w:p>
    <w:p w14:paraId="779F65B0" w14:textId="77777777" w:rsidR="004B2CDB" w:rsidRDefault="004B2CDB" w:rsidP="004B2CDB">
      <w:pPr>
        <w:pStyle w:val="code"/>
      </w:pPr>
      <w:r>
        <w:t>rsync -avz --delete $src/webs $dest</w:t>
      </w:r>
    </w:p>
    <w:p w14:paraId="390D1603" w14:textId="77777777" w:rsidR="004B2CDB" w:rsidRDefault="004B2CDB" w:rsidP="004B2CDB">
      <w:pPr>
        <w:pStyle w:val="code"/>
      </w:pPr>
      <w:r>
        <w:t>rsync -avz --delete $src/Saranam $dest</w:t>
      </w:r>
    </w:p>
    <w:p w14:paraId="46123B58" w14:textId="77777777" w:rsidR="004B2CDB" w:rsidRDefault="004B2CDB" w:rsidP="004B2CDB">
      <w:pPr>
        <w:pStyle w:val="code"/>
      </w:pPr>
    </w:p>
    <w:p w14:paraId="447B7908" w14:textId="77777777" w:rsidR="004B2CDB" w:rsidRDefault="004B2CDB" w:rsidP="004B2CDB">
      <w:pPr>
        <w:pStyle w:val="code"/>
      </w:pPr>
      <w:r>
        <w:t>#media/folders...</w:t>
      </w:r>
    </w:p>
    <w:p w14:paraId="4FDF0E7C" w14:textId="77777777" w:rsidR="004B2CDB" w:rsidRDefault="004B2CDB" w:rsidP="004B2CDB">
      <w:pPr>
        <w:pStyle w:val="code"/>
      </w:pPr>
      <w:r>
        <w:t>rsync -avz --delete $src/media/magazines $dest/media</w:t>
      </w:r>
    </w:p>
    <w:p w14:paraId="3B3B7813" w14:textId="77777777" w:rsidR="004B2CDB" w:rsidRDefault="004B2CDB" w:rsidP="004B2CDB">
      <w:pPr>
        <w:pStyle w:val="code"/>
      </w:pPr>
      <w:r>
        <w:t>rsync -avz --delete $src/media/music $dest/media</w:t>
      </w:r>
    </w:p>
    <w:p w14:paraId="737A4040" w14:textId="77777777" w:rsidR="004B2CDB" w:rsidRDefault="004B2CDB" w:rsidP="004B2CDB">
      <w:pPr>
        <w:pStyle w:val="code"/>
      </w:pPr>
      <w:r>
        <w:t>rsync -avz --delete --exclude family/Baby/ --exclude family/Patrick/Travel/ --exclude Thumbs.db $src/media/pictures $dest/media/</w:t>
      </w:r>
    </w:p>
    <w:p w14:paraId="33FFBECD" w14:textId="77777777" w:rsidR="004B2CDB" w:rsidRDefault="004B2CDB" w:rsidP="004B2CDB">
      <w:pPr>
        <w:pStyle w:val="code"/>
      </w:pPr>
    </w:p>
    <w:p w14:paraId="75479982" w14:textId="77777777" w:rsidR="004B2CDB" w:rsidRDefault="004B2CDB" w:rsidP="004B2CDB">
      <w:pPr>
        <w:pStyle w:val="code"/>
      </w:pPr>
      <w:r>
        <w:t>#find . -name "Thumbs.db" -delete</w:t>
      </w:r>
    </w:p>
    <w:p w14:paraId="56D904AA" w14:textId="77777777" w:rsidR="004B2CDB" w:rsidRDefault="004B2CDB" w:rsidP="004B2CDB">
      <w:pPr>
        <w:pStyle w:val="code"/>
      </w:pPr>
    </w:p>
    <w:p w14:paraId="5E94D216" w14:textId="77777777" w:rsidR="004B2CDB" w:rsidRDefault="004B2CDB" w:rsidP="004B2CDB">
      <w:pPr>
        <w:pStyle w:val="code"/>
      </w:pPr>
      <w:r>
        <w:t>echo "... BACKUP COMPLETE"</w:t>
      </w:r>
    </w:p>
    <w:p w14:paraId="0E4C7827" w14:textId="77777777" w:rsidR="004B2CDB" w:rsidRDefault="004B2CDB" w:rsidP="004B2CDB">
      <w:pPr>
        <w:pStyle w:val="code"/>
      </w:pPr>
    </w:p>
    <w:p w14:paraId="26AA21B3" w14:textId="77777777" w:rsidR="004B2CDB" w:rsidRDefault="004B2CDB" w:rsidP="004B2CDB">
      <w:pPr>
        <w:pStyle w:val="code"/>
      </w:pPr>
    </w:p>
    <w:p w14:paraId="67DB85F9" w14:textId="77777777" w:rsidR="004B2CDB" w:rsidRDefault="004B2CDB" w:rsidP="004B2CDB">
      <w:pPr>
        <w:pStyle w:val="code"/>
      </w:pPr>
      <w:r>
        <w:t>[monthly]</w:t>
      </w:r>
    </w:p>
    <w:p w14:paraId="6BAF9944" w14:textId="77777777" w:rsidR="004B2CDB" w:rsidRDefault="004B2CDB" w:rsidP="004B2CDB">
      <w:pPr>
        <w:pStyle w:val="code"/>
      </w:pPr>
      <w:r>
        <w:t>echo "$desc BACKUP SCRIPT..."</w:t>
      </w:r>
    </w:p>
    <w:p w14:paraId="4A97B08D" w14:textId="77777777" w:rsidR="004B2CDB" w:rsidRDefault="004B2CDB" w:rsidP="004B2CDB">
      <w:pPr>
        <w:pStyle w:val="code"/>
      </w:pPr>
    </w:p>
    <w:p w14:paraId="385CEBF6" w14:textId="77777777" w:rsidR="004B2CDB" w:rsidRDefault="004B2CDB" w:rsidP="004B2CDB">
      <w:pPr>
        <w:pStyle w:val="code"/>
      </w:pPr>
      <w:r>
        <w:t># system configuration files...</w:t>
      </w:r>
    </w:p>
    <w:p w14:paraId="5FD514EE" w14:textId="77777777" w:rsidR="004B2CDB" w:rsidRDefault="004B2CDB" w:rsidP="004B2CDB">
      <w:pPr>
        <w:pStyle w:val="code"/>
      </w:pPr>
      <w:r>
        <w:t>rsync -avzR /etc $dest/monthly/$mon/</w:t>
      </w:r>
    </w:p>
    <w:p w14:paraId="0C90E321" w14:textId="77777777" w:rsidR="004B2CDB" w:rsidRDefault="004B2CDB" w:rsidP="004B2CDB">
      <w:pPr>
        <w:pStyle w:val="code"/>
      </w:pPr>
    </w:p>
    <w:p w14:paraId="2D661559" w14:textId="77777777" w:rsidR="004B2CDB" w:rsidRDefault="004B2CDB" w:rsidP="004B2CDB">
      <w:pPr>
        <w:pStyle w:val="code"/>
      </w:pPr>
      <w:r>
        <w:t># custom local scripts and cnfiguration...</w:t>
      </w:r>
    </w:p>
    <w:p w14:paraId="404DBF30" w14:textId="77777777" w:rsidR="004B2CDB" w:rsidRDefault="004B2CDB" w:rsidP="004B2CDB">
      <w:pPr>
        <w:pStyle w:val="code"/>
      </w:pPr>
      <w:r>
        <w:t>rsync -avzR /usr/local/bin $dest/monthly/$mon/</w:t>
      </w:r>
    </w:p>
    <w:p w14:paraId="01AC75B3" w14:textId="77777777" w:rsidR="004B2CDB" w:rsidRDefault="004B2CDB" w:rsidP="004B2CDB">
      <w:pPr>
        <w:pStyle w:val="code"/>
      </w:pPr>
      <w:r>
        <w:t>rsync -avzR /usr/local/etc $dest/monthly/$mon/</w:t>
      </w:r>
    </w:p>
    <w:p w14:paraId="502BFEA9" w14:textId="77777777" w:rsidR="004B2CDB" w:rsidRDefault="004B2CDB" w:rsidP="004B2CDB">
      <w:pPr>
        <w:pStyle w:val="code"/>
      </w:pPr>
      <w:r>
        <w:t>rsync -avzR /usr/local/samba $dest/monthly/$mon/</w:t>
      </w:r>
    </w:p>
    <w:p w14:paraId="42D580CC" w14:textId="77777777" w:rsidR="004B2CDB" w:rsidRDefault="004B2CDB" w:rsidP="004B2CDB">
      <w:pPr>
        <w:pStyle w:val="code"/>
      </w:pPr>
    </w:p>
    <w:p w14:paraId="13BAF611" w14:textId="77777777" w:rsidR="004B2CDB" w:rsidRDefault="004B2CDB" w:rsidP="004B2CDB">
      <w:pPr>
        <w:pStyle w:val="code"/>
      </w:pPr>
      <w:r>
        <w:t># home folders</w:t>
      </w:r>
    </w:p>
    <w:p w14:paraId="067EA97E" w14:textId="77777777" w:rsidR="004B2CDB" w:rsidRDefault="004B2CDB" w:rsidP="004B2CDB">
      <w:pPr>
        <w:pStyle w:val="code"/>
      </w:pPr>
      <w:r>
        <w:t>rsync -avzR /home $dest/monthly/$mon/</w:t>
      </w:r>
    </w:p>
    <w:p w14:paraId="44390CE8" w14:textId="77777777" w:rsidR="004B2CDB" w:rsidRDefault="004B2CDB" w:rsidP="004B2CDB">
      <w:pPr>
        <w:pStyle w:val="code"/>
      </w:pPr>
    </w:p>
    <w:p w14:paraId="5BB0FAB8" w14:textId="77777777" w:rsidR="004B2CDB" w:rsidRDefault="004B2CDB" w:rsidP="004B2CDB">
      <w:pPr>
        <w:pStyle w:val="code"/>
      </w:pPr>
      <w:r>
        <w:t># web code and databases...</w:t>
      </w:r>
    </w:p>
    <w:p w14:paraId="2F8F47E6" w14:textId="77777777" w:rsidR="004B2CDB" w:rsidRDefault="004B2CDB" w:rsidP="004B2CDB">
      <w:pPr>
        <w:pStyle w:val="code"/>
      </w:pPr>
      <w:r>
        <w:t>#rsync -avzR /home/js/bin $dest/monthly/$mon/</w:t>
      </w:r>
    </w:p>
    <w:p w14:paraId="26C62157" w14:textId="77777777" w:rsidR="004B2CDB" w:rsidRDefault="004B2CDB" w:rsidP="004B2CDB">
      <w:pPr>
        <w:pStyle w:val="code"/>
      </w:pPr>
      <w:r>
        <w:t>#rsync -avzR /home/js/logs $dest/monthly/$mon/</w:t>
      </w:r>
    </w:p>
    <w:p w14:paraId="19F9D7D5" w14:textId="77777777" w:rsidR="004B2CDB" w:rsidRDefault="004B2CDB" w:rsidP="004B2CDB">
      <w:pPr>
        <w:pStyle w:val="code"/>
      </w:pPr>
      <w:r>
        <w:lastRenderedPageBreak/>
        <w:t>#rsync -avzR /home/js/restricted $dest/monthly/$mon/</w:t>
      </w:r>
    </w:p>
    <w:p w14:paraId="20D9B5F6" w14:textId="77777777" w:rsidR="004B2CDB" w:rsidRDefault="004B2CDB" w:rsidP="004B2CDB">
      <w:pPr>
        <w:pStyle w:val="code"/>
      </w:pPr>
      <w:r>
        <w:t>#rsync -avzR /home/js/sites $dest/monthly/$mon/</w:t>
      </w:r>
    </w:p>
    <w:p w14:paraId="5B265EF4" w14:textId="77777777" w:rsidR="004B2CDB" w:rsidRDefault="004B2CDB" w:rsidP="004B2CDB">
      <w:pPr>
        <w:pStyle w:val="code"/>
      </w:pPr>
      <w:r>
        <w:t>#rsync -avzR /home/js/change.log $dest/monthly/$mon/</w:t>
      </w:r>
    </w:p>
    <w:p w14:paraId="6A15A682" w14:textId="77777777" w:rsidR="004B2CDB" w:rsidRDefault="004B2CDB" w:rsidP="004B2CDB">
      <w:pPr>
        <w:pStyle w:val="code"/>
      </w:pPr>
    </w:p>
    <w:p w14:paraId="5BA1AA55" w14:textId="77777777" w:rsidR="004B2CDB" w:rsidRDefault="004B2CDB" w:rsidP="004B2CDB">
      <w:pPr>
        <w:pStyle w:val="code"/>
      </w:pPr>
      <w:r>
        <w:t>echo "... BACKUP COMPLETE"</w:t>
      </w:r>
    </w:p>
    <w:p w14:paraId="6410684D" w14:textId="77777777" w:rsidR="004B2CDB" w:rsidRDefault="004B2CDB" w:rsidP="004B2CDB">
      <w:pPr>
        <w:pStyle w:val="code"/>
      </w:pPr>
    </w:p>
    <w:p w14:paraId="647E419D" w14:textId="77777777" w:rsidR="004B2CDB" w:rsidRDefault="004B2CDB" w:rsidP="004B2CDB">
      <w:pPr>
        <w:pStyle w:val="code"/>
      </w:pPr>
    </w:p>
    <w:p w14:paraId="5AA81699" w14:textId="77777777" w:rsidR="004B2CDB" w:rsidRDefault="004B2CDB" w:rsidP="004B2CDB">
      <w:pPr>
        <w:pStyle w:val="code"/>
      </w:pPr>
      <w:r>
        <w:t>[test]</w:t>
      </w:r>
    </w:p>
    <w:p w14:paraId="7D77E15E" w14:textId="77777777" w:rsidR="004B2CDB" w:rsidRDefault="004B2CDB" w:rsidP="004B2CDB">
      <w:pPr>
        <w:pStyle w:val="code"/>
      </w:pPr>
      <w:r>
        <w:t>echo "TEST BACKUP SCRIPT..."</w:t>
      </w:r>
    </w:p>
    <w:p w14:paraId="7B0DC1AA" w14:textId="77777777" w:rsidR="004B2CDB" w:rsidRDefault="004B2CDB" w:rsidP="004B2CDB">
      <w:pPr>
        <w:pStyle w:val="code"/>
      </w:pPr>
      <w:r>
        <w:t># test script...</w:t>
      </w:r>
    </w:p>
    <w:p w14:paraId="59CB93F6" w14:textId="77777777" w:rsidR="004B2CDB" w:rsidRDefault="004B2CDB" w:rsidP="004B2CDB">
      <w:pPr>
        <w:pStyle w:val="code"/>
      </w:pPr>
      <w:r>
        <w:t>echo SOURCE: $src ==&gt; DESTINATION: $dest</w:t>
      </w:r>
    </w:p>
    <w:p w14:paraId="71F83249" w14:textId="77777777" w:rsidR="004B2CDB" w:rsidRDefault="004B2CDB" w:rsidP="004B2CDB">
      <w:pPr>
        <w:pStyle w:val="code"/>
      </w:pPr>
      <w:r>
        <w:t>ls /tmp/backup*</w:t>
      </w:r>
    </w:p>
    <w:p w14:paraId="59AE0644" w14:textId="77777777" w:rsidR="004B2CDB" w:rsidRDefault="004B2CDB" w:rsidP="004B2CDB">
      <w:pPr>
        <w:pStyle w:val="code"/>
      </w:pPr>
      <w:r>
        <w:t>echo "... BACKUP COMPLETE"</w:t>
      </w:r>
    </w:p>
    <w:p w14:paraId="04334057" w14:textId="77777777" w:rsidR="004B2CDB" w:rsidRDefault="004B2CDB" w:rsidP="004B2CDB">
      <w:pPr>
        <w:pStyle w:val="code"/>
      </w:pPr>
    </w:p>
    <w:p w14:paraId="3D37F0B8" w14:textId="77777777" w:rsidR="004B2CDB" w:rsidRDefault="004B2CDB" w:rsidP="004B2CDB">
      <w:pPr>
        <w:pStyle w:val="code"/>
      </w:pPr>
    </w:p>
    <w:p w14:paraId="261A95A4" w14:textId="77777777" w:rsidR="004B2CDB" w:rsidRDefault="004B2CDB" w:rsidP="004B2CDB">
      <w:pPr>
        <w:pStyle w:val="code"/>
      </w:pPr>
      <w:r>
        <w:t>[weekly]</w:t>
      </w:r>
    </w:p>
    <w:p w14:paraId="64EB8367" w14:textId="77777777" w:rsidR="004B2CDB" w:rsidRDefault="004B2CDB" w:rsidP="004B2CDB">
      <w:pPr>
        <w:pStyle w:val="code"/>
      </w:pPr>
      <w:r>
        <w:t>echo "$desc BACKUP SCRIPT..."</w:t>
      </w:r>
    </w:p>
    <w:p w14:paraId="3A1CE38E" w14:textId="77777777" w:rsidR="004B2CDB" w:rsidRDefault="004B2CDB" w:rsidP="004B2CDB">
      <w:pPr>
        <w:pStyle w:val="code"/>
      </w:pPr>
    </w:p>
    <w:p w14:paraId="01528FF6" w14:textId="77777777" w:rsidR="004B2CDB" w:rsidRDefault="004B2CDB" w:rsidP="004B2CDB">
      <w:pPr>
        <w:pStyle w:val="code"/>
      </w:pPr>
      <w:r>
        <w:t># system configuration files...</w:t>
      </w:r>
    </w:p>
    <w:p w14:paraId="57698DE2" w14:textId="77777777" w:rsidR="004B2CDB" w:rsidRDefault="004B2CDB" w:rsidP="004B2CDB">
      <w:pPr>
        <w:pStyle w:val="code"/>
      </w:pPr>
      <w:r>
        <w:t>rsync -avzR /etc $dest/weekly/$week/</w:t>
      </w:r>
    </w:p>
    <w:p w14:paraId="0774F5D1" w14:textId="77777777" w:rsidR="004B2CDB" w:rsidRDefault="004B2CDB" w:rsidP="004B2CDB">
      <w:pPr>
        <w:pStyle w:val="code"/>
      </w:pPr>
    </w:p>
    <w:p w14:paraId="2D070248" w14:textId="77777777" w:rsidR="004B2CDB" w:rsidRDefault="004B2CDB" w:rsidP="004B2CDB">
      <w:pPr>
        <w:pStyle w:val="code"/>
      </w:pPr>
      <w:r>
        <w:t># custom local scripts and cnfiguration...</w:t>
      </w:r>
    </w:p>
    <w:p w14:paraId="00EF5635" w14:textId="77777777" w:rsidR="004B2CDB" w:rsidRDefault="004B2CDB" w:rsidP="004B2CDB">
      <w:pPr>
        <w:pStyle w:val="code"/>
      </w:pPr>
      <w:r>
        <w:t>rsync -avzR /usr/local/bin $dest/weekly/$week/</w:t>
      </w:r>
    </w:p>
    <w:p w14:paraId="78CADEC1" w14:textId="77777777" w:rsidR="004B2CDB" w:rsidRDefault="004B2CDB" w:rsidP="004B2CDB">
      <w:pPr>
        <w:pStyle w:val="code"/>
      </w:pPr>
      <w:r>
        <w:t>rsync -avzR /usr/local/etc $dest/weekly/$week/</w:t>
      </w:r>
    </w:p>
    <w:p w14:paraId="19D09877" w14:textId="77777777" w:rsidR="004B2CDB" w:rsidRDefault="004B2CDB" w:rsidP="004B2CDB">
      <w:pPr>
        <w:pStyle w:val="code"/>
      </w:pPr>
      <w:r>
        <w:t>rsync -avzR /usr/local/samba $dest/weekly/$week/</w:t>
      </w:r>
    </w:p>
    <w:p w14:paraId="7275C01B" w14:textId="77777777" w:rsidR="004B2CDB" w:rsidRDefault="004B2CDB" w:rsidP="004B2CDB">
      <w:pPr>
        <w:pStyle w:val="code"/>
      </w:pPr>
    </w:p>
    <w:p w14:paraId="2A57B276" w14:textId="77777777" w:rsidR="004B2CDB" w:rsidRDefault="004B2CDB" w:rsidP="004B2CDB">
      <w:pPr>
        <w:pStyle w:val="code"/>
      </w:pPr>
      <w:r>
        <w:t># home folders</w:t>
      </w:r>
    </w:p>
    <w:p w14:paraId="01662D04" w14:textId="77777777" w:rsidR="004B2CDB" w:rsidRDefault="004B2CDB" w:rsidP="004B2CDB">
      <w:pPr>
        <w:pStyle w:val="code"/>
      </w:pPr>
      <w:r>
        <w:t>rsync -avzR /home $dest/weekly/$week/</w:t>
      </w:r>
    </w:p>
    <w:p w14:paraId="47D9A541" w14:textId="77777777" w:rsidR="004B2CDB" w:rsidRDefault="004B2CDB" w:rsidP="004B2CDB">
      <w:pPr>
        <w:pStyle w:val="code"/>
      </w:pPr>
    </w:p>
    <w:p w14:paraId="03A58E4D" w14:textId="77777777" w:rsidR="004B2CDB" w:rsidRDefault="004B2CDB" w:rsidP="004B2CDB">
      <w:pPr>
        <w:pStyle w:val="code"/>
      </w:pPr>
      <w:r>
        <w:t># web code and databases...</w:t>
      </w:r>
    </w:p>
    <w:p w14:paraId="0150DD31" w14:textId="77777777" w:rsidR="004B2CDB" w:rsidRDefault="004B2CDB" w:rsidP="004B2CDB">
      <w:pPr>
        <w:pStyle w:val="code"/>
      </w:pPr>
      <w:r>
        <w:t>#rsync -avzR /home/js/bin $dest/weekly/$week/</w:t>
      </w:r>
    </w:p>
    <w:p w14:paraId="164263A4" w14:textId="77777777" w:rsidR="004B2CDB" w:rsidRDefault="004B2CDB" w:rsidP="004B2CDB">
      <w:pPr>
        <w:pStyle w:val="code"/>
      </w:pPr>
      <w:r>
        <w:t>#rsync -avzR /home/js/logs $dest/weekly/$week/</w:t>
      </w:r>
    </w:p>
    <w:p w14:paraId="0BF53EF5" w14:textId="77777777" w:rsidR="004B2CDB" w:rsidRDefault="004B2CDB" w:rsidP="004B2CDB">
      <w:pPr>
        <w:pStyle w:val="code"/>
      </w:pPr>
      <w:r>
        <w:t>#rsync -avzR /home/js/restricted $dest/weekly/$week/</w:t>
      </w:r>
    </w:p>
    <w:p w14:paraId="5A7CFAB5" w14:textId="77777777" w:rsidR="004B2CDB" w:rsidRDefault="004B2CDB" w:rsidP="004B2CDB">
      <w:pPr>
        <w:pStyle w:val="code"/>
      </w:pPr>
      <w:r>
        <w:t>#rsync -avzR /home/js/sites $dest/weekly/$week/</w:t>
      </w:r>
    </w:p>
    <w:p w14:paraId="07AACEB5" w14:textId="77777777" w:rsidR="004B2CDB" w:rsidRDefault="004B2CDB" w:rsidP="004B2CDB">
      <w:pPr>
        <w:pStyle w:val="code"/>
      </w:pPr>
      <w:r>
        <w:t>#rsync -avzR /home/js/change.log $dest/weekly/$week/</w:t>
      </w:r>
    </w:p>
    <w:p w14:paraId="3EC8A290" w14:textId="77777777" w:rsidR="004B2CDB" w:rsidRDefault="004B2CDB" w:rsidP="004B2CDB"/>
    <w:p w14:paraId="703CF053" w14:textId="3211399E" w:rsidR="004B2CDB" w:rsidRPr="004B2CDB" w:rsidRDefault="004B2CDB" w:rsidP="004B2CDB">
      <w:pPr>
        <w:pStyle w:val="codefinal"/>
      </w:pPr>
      <w:r>
        <w:t>echo "... BACKUP COMPLETE"</w:t>
      </w:r>
    </w:p>
    <w:p w14:paraId="4C237EA7" w14:textId="77777777" w:rsidR="004B2CDB" w:rsidRDefault="004B2CDB" w:rsidP="004B2CDB">
      <w:pPr>
        <w:pStyle w:val="Heading2"/>
      </w:pPr>
      <w:r>
        <w:t>/</w:t>
      </w:r>
      <w:proofErr w:type="spellStart"/>
      <w:r>
        <w:t>usr</w:t>
      </w:r>
      <w:proofErr w:type="spellEnd"/>
      <w:r>
        <w:t>/local/bin/</w:t>
      </w:r>
      <w:proofErr w:type="spellStart"/>
      <w:r>
        <w:t>croncall</w:t>
      </w:r>
      <w:proofErr w:type="spellEnd"/>
    </w:p>
    <w:p w14:paraId="08BEAE61" w14:textId="77777777" w:rsidR="004B2CDB" w:rsidRPr="00990B70" w:rsidRDefault="004B2CDB" w:rsidP="004B2CDB">
      <w:r>
        <w:t xml:space="preserve">Wrapper script for calling scripts form </w:t>
      </w:r>
      <w:proofErr w:type="spellStart"/>
      <w:r>
        <w:t>cron</w:t>
      </w:r>
      <w:proofErr w:type="spellEnd"/>
      <w:r>
        <w:t xml:space="preserve">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lastRenderedPageBreak/>
        <w:t>/</w:t>
      </w:r>
      <w:proofErr w:type="spellStart"/>
      <w:r>
        <w:t>usr</w:t>
      </w:r>
      <w:proofErr w:type="spellEnd"/>
      <w:r>
        <w:t>/local/bin/</w:t>
      </w:r>
      <w:proofErr w:type="spellStart"/>
      <w:r>
        <w:t>gotmux</w:t>
      </w:r>
      <w:proofErr w:type="spellEnd"/>
    </w:p>
    <w:p w14:paraId="542DDFD4" w14:textId="77777777" w:rsidR="00CB20CF" w:rsidRPr="00EC67E6" w:rsidRDefault="00CB20CF" w:rsidP="00CB20CF">
      <w:r>
        <w:t xml:space="preserve">Shortcut “GOT MUX” (or GO TMUX) command that attaches a user to their predefined </w:t>
      </w:r>
      <w:proofErr w:type="spellStart"/>
      <w:r>
        <w:t>tmux</w:t>
      </w:r>
      <w:proofErr w:type="spellEnd"/>
      <w:r>
        <w:t xml:space="preserve">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w:t>
      </w:r>
      <w:proofErr w:type="spellStart"/>
      <w:r w:rsidRPr="00EC67E6">
        <w:rPr>
          <w:i/>
        </w:rPr>
        <w:t>tmux.init</w:t>
      </w:r>
      <w:proofErr w:type="spellEnd"/>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lastRenderedPageBreak/>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w:t>
      </w:r>
      <w:proofErr w:type="spellStart"/>
      <w:r w:rsidRPr="00B53038">
        <w:t>etc</w:t>
      </w:r>
      <w:proofErr w:type="spellEnd"/>
      <w:r w:rsidRPr="00B53038">
        <w:t>/</w:t>
      </w:r>
      <w:proofErr w:type="spellStart"/>
      <w:r w:rsidRPr="00B53038">
        <w:t>init.d</w:t>
      </w:r>
      <w:proofErr w:type="spellEnd"/>
      <w:r w:rsidRPr="00B53038">
        <w:t>/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lastRenderedPageBreak/>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510360B2" w:rsidR="00CB20CF" w:rsidRDefault="00CB20CF" w:rsidP="00CB20CF">
      <w:pPr>
        <w:pStyle w:val="codefinal"/>
      </w:pPr>
      <w:r w:rsidRPr="001E4305">
        <w:t>exit 0</w:t>
      </w:r>
    </w:p>
    <w:p w14:paraId="09A17FAF" w14:textId="00091916" w:rsidR="000A74DD" w:rsidRPr="000A74DD" w:rsidRDefault="000A74DD" w:rsidP="00657A2F">
      <w:pPr>
        <w:pStyle w:val="Info"/>
      </w:pPr>
      <w:r>
        <w:t xml:space="preserve">Note: For setup run </w:t>
      </w:r>
      <w:r w:rsidRPr="00473B56">
        <w:rPr>
          <w:rStyle w:val="marked"/>
        </w:rPr>
        <w:t>noip2 –C</w:t>
      </w:r>
      <w:r>
        <w:t xml:space="preserve"> to configure the client, which saves the configuration to /</w:t>
      </w:r>
      <w:proofErr w:type="spellStart"/>
      <w:r>
        <w:t>usr</w:t>
      </w:r>
      <w:proofErr w:type="spellEnd"/>
      <w:r>
        <w:t>/local/</w:t>
      </w:r>
      <w:proofErr w:type="spellStart"/>
      <w:r>
        <w:t>etc</w:t>
      </w:r>
      <w:proofErr w:type="spellEnd"/>
      <w:r>
        <w:t>/no-ip2.ocnf.</w:t>
      </w:r>
      <w:r w:rsidR="00473B56">
        <w:t xml:space="preserve"> Use </w:t>
      </w:r>
      <w:r w:rsidR="00473B56" w:rsidRPr="00473B56">
        <w:rPr>
          <w:rStyle w:val="marked"/>
        </w:rPr>
        <w:t>noip2 –S</w:t>
      </w:r>
      <w:r w:rsidR="00473B56">
        <w:t xml:space="preserve"> to show the configuration data.</w:t>
      </w:r>
    </w:p>
    <w:p w14:paraId="3E5981D2" w14:textId="77777777" w:rsidR="00074E3C" w:rsidRDefault="00074E3C" w:rsidP="00074E3C">
      <w:pPr>
        <w:pStyle w:val="Heading2"/>
      </w:pPr>
      <w:r>
        <w:t>/</w:t>
      </w:r>
      <w:proofErr w:type="spellStart"/>
      <w:r>
        <w:t>usr</w:t>
      </w:r>
      <w:proofErr w:type="spellEnd"/>
      <w:r>
        <w:t>/local/bin/</w:t>
      </w:r>
      <w:proofErr w:type="spellStart"/>
      <w:r>
        <w:t>pid</w:t>
      </w:r>
      <w:proofErr w:type="spellEnd"/>
    </w:p>
    <w:p w14:paraId="0AD62205" w14:textId="77777777" w:rsidR="00074E3C" w:rsidRDefault="00074E3C" w:rsidP="00074E3C">
      <w:r>
        <w:t xml:space="preserve">Utility script to find running process by a given identifier string. For </w:t>
      </w:r>
      <w:proofErr w:type="gramStart"/>
      <w:r>
        <w:t>example</w:t>
      </w:r>
      <w:proofErr w:type="gramEnd"/>
      <w:r>
        <w:t xml:space="preserve"> </w:t>
      </w:r>
      <w:proofErr w:type="spellStart"/>
      <w:r w:rsidRPr="00575B9A">
        <w:rPr>
          <w:rStyle w:val="marked"/>
        </w:rPr>
        <w:t>pid</w:t>
      </w:r>
      <w:proofErr w:type="spellEnd"/>
      <w:r w:rsidRPr="00575B9A">
        <w:rPr>
          <w:rStyle w:val="marked"/>
        </w:rPr>
        <w:t xml:space="preserve"> </w:t>
      </w:r>
      <w:proofErr w:type="spellStart"/>
      <w:r w:rsidRPr="00575B9A">
        <w:rPr>
          <w:rStyle w:val="marked"/>
        </w:rPr>
        <w:t>noip</w:t>
      </w:r>
      <w:proofErr w:type="spellEnd"/>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w:t>
      </w:r>
      <w:proofErr w:type="spellStart"/>
      <w:r>
        <w:t>usr</w:t>
      </w:r>
      <w:proofErr w:type="spellEnd"/>
      <w:r>
        <w:t>/local/bin/samba</w:t>
      </w:r>
    </w:p>
    <w:p w14:paraId="4EB6250A" w14:textId="2121AE65" w:rsidR="00CB20CF" w:rsidRDefault="00CB20CF" w:rsidP="00CB20CF">
      <w:proofErr w:type="spellStart"/>
      <w:r>
        <w:t>Init</w:t>
      </w:r>
      <w:proofErr w:type="spellEnd"/>
      <w:r>
        <w:t xml:space="preserve">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lastRenderedPageBreak/>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w:t>
      </w:r>
      <w:proofErr w:type="spellStart"/>
      <w:r>
        <w:t>usr</w:t>
      </w:r>
      <w:proofErr w:type="spellEnd"/>
      <w:r>
        <w:t>/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w:t>
      </w:r>
      <w:proofErr w:type="spellStart"/>
      <w:r>
        <w:t>etc</w:t>
      </w:r>
      <w:proofErr w:type="spellEnd"/>
      <w:r>
        <w:t>/</w:t>
      </w:r>
      <w:proofErr w:type="spellStart"/>
      <w:r>
        <w:t>init.d</w:t>
      </w:r>
      <w:proofErr w:type="spellEnd"/>
      <w:r>
        <w:t>/</w:t>
      </w:r>
      <w:proofErr w:type="spellStart"/>
      <w:r>
        <w:t>tmux</w:t>
      </w:r>
      <w:proofErr w:type="spellEnd"/>
    </w:p>
    <w:p w14:paraId="3A7FBDA0" w14:textId="76D91211" w:rsidR="0075007E" w:rsidRPr="0075007E" w:rsidRDefault="0075007E" w:rsidP="0075007E">
      <w:r>
        <w:t xml:space="preserve">Script to launch </w:t>
      </w:r>
      <w:proofErr w:type="spellStart"/>
      <w:r>
        <w:t>tmux</w:t>
      </w:r>
      <w:proofErr w:type="spellEnd"/>
      <w:r>
        <w:t xml:space="preserve"> for </w:t>
      </w:r>
      <w:r w:rsidR="00936EAF">
        <w:t>each</w:t>
      </w:r>
      <w:r>
        <w:t xml:space="preserve"> specific user</w:t>
      </w:r>
      <w:r w:rsidR="00936EAF">
        <w:t xml:space="preserve"> having a </w:t>
      </w:r>
      <w:r w:rsidR="00936EAF" w:rsidRPr="00936EAF">
        <w:rPr>
          <w:rStyle w:val="marked"/>
        </w:rPr>
        <w:t>.</w:t>
      </w:r>
      <w:proofErr w:type="spellStart"/>
      <w:r w:rsidR="00936EAF" w:rsidRPr="00936EAF">
        <w:rPr>
          <w:rStyle w:val="marked"/>
        </w:rPr>
        <w:t>tmux.init</w:t>
      </w:r>
      <w:proofErr w:type="spellEnd"/>
      <w:r w:rsidR="00936EAF">
        <w:t xml:space="preserve"> file in their home directory</w:t>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lastRenderedPageBreak/>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8" w:name="_Ref427323704"/>
      <w:r>
        <w:t>/</w:t>
      </w:r>
      <w:proofErr w:type="spellStart"/>
      <w:r>
        <w:t>usr</w:t>
      </w:r>
      <w:proofErr w:type="spellEnd"/>
      <w:r>
        <w:t>/local/bin/update</w:t>
      </w:r>
    </w:p>
    <w:p w14:paraId="12E0E4E7" w14:textId="77777777" w:rsidR="00CB20CF" w:rsidRPr="00B53038" w:rsidRDefault="00CB20CF" w:rsidP="00CB20CF">
      <w:r>
        <w:t>Script to automatically make server OS updates and notify admin of action, errors, and pending reboot. Note: Accesses /</w:t>
      </w:r>
      <w:proofErr w:type="spellStart"/>
      <w:r>
        <w:t>etc</w:t>
      </w:r>
      <w:proofErr w:type="spellEnd"/>
      <w:r>
        <w:t>/</w:t>
      </w:r>
      <w:proofErr w:type="spellStart"/>
      <w:r>
        <w:t>motd</w:t>
      </w:r>
      <w:proofErr w:type="spellEnd"/>
      <w:r>
        <w:t xml:space="preserve">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lastRenderedPageBreak/>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w:t>
      </w:r>
      <w:proofErr w:type="spellStart"/>
      <w:r>
        <w:t>usr</w:t>
      </w:r>
      <w:proofErr w:type="spellEnd"/>
      <w:r>
        <w:t>/local/bin/ups</w:t>
      </w:r>
    </w:p>
    <w:p w14:paraId="69F09986" w14:textId="77777777" w:rsidR="00CB20CF" w:rsidRDefault="00CB20CF" w:rsidP="00CB20CF">
      <w:r>
        <w:t xml:space="preserve">Script called from </w:t>
      </w:r>
      <w:proofErr w:type="spellStart"/>
      <w:r>
        <w:t>apcupsd</w:t>
      </w:r>
      <w:proofErr w:type="spellEnd"/>
      <w:r>
        <w:t xml:space="preserve"> daemon to notify admin of UPS state changes such as lost power. Links must be added to /</w:t>
      </w:r>
      <w:proofErr w:type="spellStart"/>
      <w:r>
        <w:t>etc</w:t>
      </w:r>
      <w:proofErr w:type="spellEnd"/>
      <w:r>
        <w:t>/</w:t>
      </w:r>
      <w:proofErr w:type="spellStart"/>
      <w:r>
        <w:t>apcupsd</w:t>
      </w:r>
      <w:proofErr w:type="spellEnd"/>
      <w:r>
        <w:t xml:space="preserve">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proofErr w:type="spellStart"/>
      <w:r w:rsidRPr="00074E3C">
        <w:rPr>
          <w:rStyle w:val="marked"/>
        </w:rPr>
        <w:t>apcupsd</w:t>
      </w:r>
      <w:proofErr w:type="spellEnd"/>
      <w:r>
        <w:t xml:space="preserve"> </w:t>
      </w:r>
      <w:proofErr w:type="spellStart"/>
      <w:r w:rsidRPr="00074E3C">
        <w:rPr>
          <w:rStyle w:val="marked"/>
        </w:rPr>
        <w:t>doshutdown</w:t>
      </w:r>
      <w:proofErr w:type="spellEnd"/>
      <w:r>
        <w:t xml:space="preserve"> event to call </w:t>
      </w:r>
      <w:r w:rsidRPr="00074E3C">
        <w:rPr>
          <w:rStyle w:val="marked"/>
        </w:rPr>
        <w:t>/</w:t>
      </w:r>
      <w:proofErr w:type="spellStart"/>
      <w:r w:rsidRPr="00074E3C">
        <w:rPr>
          <w:rStyle w:val="marked"/>
        </w:rPr>
        <w:t>usr</w:t>
      </w:r>
      <w:proofErr w:type="spellEnd"/>
      <w:r w:rsidRPr="00074E3C">
        <w:rPr>
          <w:rStyle w:val="marked"/>
        </w:rPr>
        <w:t>/local/bin/ups</w:t>
      </w:r>
      <w:r w:rsidRPr="00074E3C">
        <w:t>.</w:t>
      </w:r>
      <w:r>
        <w:t xml:space="preserve"> Other states include </w:t>
      </w:r>
      <w:proofErr w:type="spellStart"/>
      <w:r w:rsidRPr="00074E3C">
        <w:rPr>
          <w:rStyle w:val="marked"/>
        </w:rPr>
        <w:t>mainsback</w:t>
      </w:r>
      <w:proofErr w:type="spellEnd"/>
      <w:r>
        <w:t xml:space="preserve">, </w:t>
      </w:r>
      <w:proofErr w:type="spellStart"/>
      <w:r w:rsidRPr="00074E3C">
        <w:rPr>
          <w:rStyle w:val="marked"/>
        </w:rPr>
        <w:t>offbattery</w:t>
      </w:r>
      <w:proofErr w:type="spellEnd"/>
      <w:r>
        <w:t xml:space="preserve">, </w:t>
      </w:r>
      <w:proofErr w:type="spellStart"/>
      <w:r w:rsidRPr="00074E3C">
        <w:rPr>
          <w:rStyle w:val="marked"/>
        </w:rPr>
        <w:t>onbattery</w:t>
      </w:r>
      <w:proofErr w:type="spellEnd"/>
      <w:r>
        <w:t xml:space="preserve">, </w:t>
      </w:r>
      <w:proofErr w:type="spellStart"/>
      <w:r w:rsidRPr="00074E3C">
        <w:rPr>
          <w:rStyle w:val="marked"/>
        </w:rPr>
        <w:t>powerout</w:t>
      </w:r>
      <w:proofErr w:type="spellEnd"/>
      <w:r>
        <w:t xml:space="preserve">, etc. See </w:t>
      </w:r>
      <w:r w:rsidRPr="00074E3C">
        <w:rPr>
          <w:rStyle w:val="marked"/>
        </w:rPr>
        <w:t xml:space="preserve">man </w:t>
      </w:r>
      <w:proofErr w:type="spellStart"/>
      <w:r w:rsidRPr="00074E3C">
        <w:rPr>
          <w:rStyle w:val="marked"/>
        </w:rPr>
        <w:t>apcupsd</w:t>
      </w:r>
      <w:proofErr w:type="spellEnd"/>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lastRenderedPageBreak/>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w:t>
      </w:r>
      <w:proofErr w:type="spellStart"/>
      <w:r>
        <w:t>etc</w:t>
      </w:r>
      <w:proofErr w:type="spellEnd"/>
      <w:r>
        <w:t>/</w:t>
      </w:r>
      <w:proofErr w:type="spellStart"/>
      <w:r>
        <w:t>init.d</w:t>
      </w:r>
      <w:proofErr w:type="spellEnd"/>
      <w:r>
        <w:t>/</w:t>
      </w:r>
      <w:proofErr w:type="spellStart"/>
      <w:r>
        <w:t>vncserver</w:t>
      </w:r>
      <w:proofErr w:type="spellEnd"/>
    </w:p>
    <w:p w14:paraId="6B5CDC30" w14:textId="77777777" w:rsidR="00CB20CF" w:rsidRPr="00E014E9" w:rsidRDefault="00CB20CF" w:rsidP="00CB20CF">
      <w:r>
        <w:t xml:space="preserve">Script to control operation of </w:t>
      </w:r>
      <w:proofErr w:type="spellStart"/>
      <w:r>
        <w:t>tightvncserver</w:t>
      </w:r>
      <w:proofErr w:type="spellEnd"/>
      <w:r>
        <w:t>.</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w:t>
      </w:r>
      <w:proofErr w:type="spellStart"/>
      <w:r>
        <w:t>tmux</w:t>
      </w:r>
      <w:proofErr w:type="spellEnd"/>
      <w:r>
        <w:t>), Install, Setup, and Use</w:t>
      </w:r>
      <w:bookmarkEnd w:id="28"/>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 xml:space="preserve">To install, run the following, which installs </w:t>
      </w:r>
      <w:proofErr w:type="spellStart"/>
      <w:r>
        <w:t>tmux</w:t>
      </w:r>
      <w:proofErr w:type="spellEnd"/>
      <w:r>
        <w:t xml:space="preserve"> in /</w:t>
      </w:r>
      <w:proofErr w:type="spellStart"/>
      <w:r>
        <w:t>usr</w:t>
      </w:r>
      <w:proofErr w:type="spellEnd"/>
      <w:r>
        <w:t>/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w:t>
      </w:r>
      <w:proofErr w:type="spellStart"/>
      <w:r w:rsidR="007C1452" w:rsidRPr="007C1452">
        <w:rPr>
          <w:rStyle w:val="marked"/>
        </w:rPr>
        <w:t>tmux.init</w:t>
      </w:r>
      <w:proofErr w:type="spellEnd"/>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 xml:space="preserve">Once started a </w:t>
      </w:r>
      <w:proofErr w:type="spellStart"/>
      <w:r>
        <w:t>tmux</w:t>
      </w:r>
      <w:proofErr w:type="spellEnd"/>
      <w:r>
        <w:t xml:space="preserve">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r>
        <w:t>or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9" w:name="_Ref427329474"/>
      <w:r>
        <w:t>~/.</w:t>
      </w:r>
      <w:proofErr w:type="spellStart"/>
      <w:r>
        <w:t>tmux.init</w:t>
      </w:r>
      <w:bookmarkEnd w:id="29"/>
      <w:proofErr w:type="spellEnd"/>
    </w:p>
    <w:p w14:paraId="22259270" w14:textId="77777777" w:rsidR="00AC1698" w:rsidRPr="00AC1698" w:rsidRDefault="00AC1698" w:rsidP="00AC1698">
      <w:r>
        <w:t xml:space="preserve">This defines an example shell-command file called by </w:t>
      </w:r>
      <w:proofErr w:type="spellStart"/>
      <w:r>
        <w:t>tmux</w:t>
      </w:r>
      <w:proofErr w:type="spellEnd"/>
      <w:r>
        <w:t xml:space="preserve"> that establishes a </w:t>
      </w:r>
      <w:proofErr w:type="spellStart"/>
      <w:r>
        <w:t>tmux</w:t>
      </w:r>
      <w:proofErr w:type="spellEnd"/>
      <w:r>
        <w:t xml:space="preserve">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w:t>
      </w:r>
      <w:proofErr w:type="spellStart"/>
      <w:r>
        <w:t>tmux.conf</w:t>
      </w:r>
      <w:proofErr w:type="spellEnd"/>
    </w:p>
    <w:p w14:paraId="0107CE3B" w14:textId="7E4A0C6B" w:rsidR="00A50389" w:rsidRDefault="00A50389" w:rsidP="00A50389">
      <w:r>
        <w:t>The ~</w:t>
      </w:r>
      <w:proofErr w:type="gramStart"/>
      <w:r>
        <w:t>/.</w:t>
      </w:r>
      <w:proofErr w:type="spellStart"/>
      <w:r>
        <w:t>tmux</w:t>
      </w:r>
      <w:proofErr w:type="gramEnd"/>
      <w:r>
        <w:t>.conf</w:t>
      </w:r>
      <w:proofErr w:type="spellEnd"/>
      <w:r>
        <w:t xml:space="preserve"> file allows each user to </w:t>
      </w:r>
      <w:r w:rsidR="007C1452">
        <w:t xml:space="preserve">uniquely configure </w:t>
      </w:r>
      <w:proofErr w:type="spellStart"/>
      <w:r>
        <w:t>tmux</w:t>
      </w:r>
      <w:proofErr w:type="spellEnd"/>
      <w:r>
        <w:t xml:space="preserve"> to their preferred style. Configuration options exceed the scope of this document but the example below provides a starting point. See </w:t>
      </w:r>
      <w:proofErr w:type="spellStart"/>
      <w:r>
        <w:t>tmux</w:t>
      </w:r>
      <w:proofErr w:type="spellEnd"/>
      <w:r>
        <w:t xml:space="preserve">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titles, white text on black, …</w:t>
      </w:r>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30" w:name="_Ref426727923"/>
      <w:r>
        <w:lastRenderedPageBreak/>
        <w:t>Building Samba</w:t>
      </w:r>
      <w:bookmarkEnd w:id="30"/>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81DEA4E" w:rsidR="00A10992" w:rsidRDefault="00A10992" w:rsidP="0084659A">
      <w:pPr>
        <w:pStyle w:val="Tip"/>
      </w:pPr>
      <w:r>
        <w:t xml:space="preserve">Tip: You can install multiple packages in a single command, but if one fails it likely will not install any. </w:t>
      </w:r>
      <w:r w:rsidR="003D470F">
        <w:t>Doing one at a time</w:t>
      </w:r>
      <w:r>
        <w:t xml:space="preserve"> is a little easier to watch and debug what is happening.</w:t>
      </w:r>
    </w:p>
    <w:p w14:paraId="0EB2A3EE" w14:textId="77777777" w:rsidR="00657A2F" w:rsidRPr="00657A2F" w:rsidRDefault="00657A2F" w:rsidP="00657A2F">
      <w:pPr>
        <w:pStyle w:val="NoSpacing"/>
      </w:pP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xml:space="preserve">, where &lt;package&gt; defines a simple name string such as </w:t>
      </w:r>
      <w:proofErr w:type="spellStart"/>
      <w:r>
        <w:t>libgnutls</w:t>
      </w:r>
      <w:proofErr w:type="spellEnd"/>
      <w:r>
        <w:t>.</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5"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proofErr w:type="spellStart"/>
      <w:r w:rsidR="00B478B8" w:rsidRPr="0099666A">
        <w:rPr>
          <w:rStyle w:val="marked"/>
        </w:rPr>
        <w:t>su</w:t>
      </w:r>
      <w:proofErr w:type="spellEnd"/>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lastRenderedPageBreak/>
        <w:t>You may also want to add /</w:t>
      </w:r>
      <w:proofErr w:type="spellStart"/>
      <w:r>
        <w:t>usr</w:t>
      </w:r>
      <w:proofErr w:type="spellEnd"/>
      <w:r>
        <w:t xml:space="preserve">/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w:t>
      </w:r>
      <w:proofErr w:type="spellStart"/>
      <w:r w:rsidRPr="00DB3BE9">
        <w:rPr>
          <w:rStyle w:val="marked"/>
        </w:rPr>
        <w:t>rc.d</w:t>
      </w:r>
      <w:proofErr w:type="spellEnd"/>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31" w:name="_Ref429292545"/>
      <w:r>
        <w:lastRenderedPageBreak/>
        <w:t xml:space="preserve">Cloning </w:t>
      </w:r>
      <w:r w:rsidR="00AC731A">
        <w:t>a Disk</w:t>
      </w:r>
      <w:bookmarkEnd w:id="31"/>
      <w:r w:rsidR="00AC731A">
        <w:t xml:space="preserve"> or SD Card</w:t>
      </w:r>
    </w:p>
    <w:p w14:paraId="7033D761" w14:textId="02664809"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w:t>
      </w:r>
      <w:r w:rsidR="00D76BFC">
        <w:t>s</w:t>
      </w:r>
      <w:r>
        <w:t xml:space="preserve"> enough room for </w:t>
      </w:r>
      <w:r w:rsidR="00D76BFC">
        <w:t xml:space="preserve">all OS </w:t>
      </w:r>
      <w:r>
        <w:t>files.</w:t>
      </w:r>
    </w:p>
    <w:p w14:paraId="083C2B58" w14:textId="5D1F652A" w:rsidR="00AC731A" w:rsidRDefault="00AC731A" w:rsidP="00446512">
      <w:r>
        <w:t>Cloning a disk or SD card makes an exact copy sector by sector to a single image file (</w:t>
      </w:r>
      <w:r w:rsidRPr="00AC731A">
        <w:rPr>
          <w:rStyle w:val="marked"/>
        </w:rPr>
        <w:t>.</w:t>
      </w:r>
      <w:proofErr w:type="spellStart"/>
      <w:r w:rsidRPr="00AC731A">
        <w:rPr>
          <w:rStyle w:val="marked"/>
        </w:rPr>
        <w:t>img</w:t>
      </w:r>
      <w:proofErr w:type="spellEnd"/>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460F95EF" w:rsidR="00446512" w:rsidRDefault="00D76BFC" w:rsidP="00AC731A">
      <w:pPr>
        <w:pStyle w:val="Warning"/>
      </w:pPr>
      <w:r>
        <w:t>Warning</w:t>
      </w:r>
      <w:r w:rsidR="00AC731A">
        <w:t>:</w:t>
      </w:r>
      <w:r w:rsidR="00446512">
        <w:t xml:space="preserve"> </w:t>
      </w:r>
      <w:r w:rsidR="00AC731A">
        <w:t>A</w:t>
      </w:r>
      <w:r w:rsidR="00446512">
        <w:t xml:space="preserve">ll SD cards of the same size do not have the same capacity, that is, you may not be able to restore an 8G image to an 8G card if it has slightly less </w:t>
      </w:r>
      <w:r w:rsidR="00AC731A">
        <w:t>sectors</w:t>
      </w:r>
      <w:r w:rsidR="00446512">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w:t>
      </w:r>
      <w:proofErr w:type="spellStart"/>
      <w:r>
        <w:t>dd</w:t>
      </w:r>
      <w:proofErr w:type="spellEnd"/>
      <w:r>
        <w:t xml:space="preserve">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w:t>
      </w:r>
      <w:proofErr w:type="spellStart"/>
      <w:r>
        <w:t>sdx</w:t>
      </w:r>
      <w:proofErr w:type="spellEnd"/>
      <w:r>
        <w:t xml:space="preserve"> is the letter signifying the SD card disk device.</w:t>
      </w:r>
    </w:p>
    <w:p w14:paraId="4D840A8B" w14:textId="77777777" w:rsidR="00446512" w:rsidRDefault="00446512" w:rsidP="00446512">
      <w:pPr>
        <w:ind w:left="1440"/>
      </w:pPr>
      <w:r>
        <w:t xml:space="preserve">Or redirect to </w:t>
      </w:r>
      <w:proofErr w:type="spellStart"/>
      <w:r>
        <w:t>gzip</w:t>
      </w:r>
      <w:proofErr w:type="spellEnd"/>
      <w:r>
        <w:t xml:space="preserve">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r>
        <w:t>Or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w:t>
      </w:r>
      <w:proofErr w:type="spellStart"/>
      <w:r>
        <w:t>dd</w:t>
      </w:r>
      <w:proofErr w:type="spellEnd"/>
      <w:r>
        <w:t xml:space="preserve"> command in reverse</w:t>
      </w:r>
      <w:r w:rsidR="00642FED">
        <w:t xml:space="preserve"> or directly using </w:t>
      </w:r>
      <w:r>
        <w:t xml:space="preserve">7Zip to extract an </w:t>
      </w:r>
      <w:proofErr w:type="spellStart"/>
      <w:r>
        <w:t>img</w:t>
      </w:r>
      <w:proofErr w:type="spellEnd"/>
      <w:r>
        <w:t xml:space="preserve"> file to an SD card.</w:t>
      </w:r>
    </w:p>
    <w:p w14:paraId="68EABD21" w14:textId="0ED90D40" w:rsidR="00DB13CA" w:rsidRDefault="00DB13CA" w:rsidP="00446512">
      <w:r>
        <w:t>For non-NOOBS installs</w:t>
      </w:r>
      <w:r w:rsidR="007C1452">
        <w:t>,</w:t>
      </w:r>
      <w:r>
        <w:t xml:space="preserve"> </w:t>
      </w:r>
      <w:hyperlink r:id="rId16"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w:t>
      </w:r>
      <w:proofErr w:type="spellStart"/>
      <w:r w:rsidRPr="007C1452">
        <w:rPr>
          <w:rStyle w:val="example"/>
        </w:rPr>
        <w:t>usr</w:t>
      </w:r>
      <w:proofErr w:type="spellEnd"/>
      <w:r w:rsidRPr="007C1452">
        <w:rPr>
          <w:rStyle w:val="example"/>
        </w:rPr>
        <w:t>/local/bin/</w:t>
      </w:r>
      <w:proofErr w:type="spellStart"/>
      <w:r w:rsidRPr="007C1452">
        <w:rPr>
          <w:rStyle w:val="example"/>
        </w:rPr>
        <w:t>backup_rpi</w:t>
      </w:r>
      <w:proofErr w:type="spellEnd"/>
      <w:r>
        <w:t xml:space="preserve"> keeps a cloned SD card up to date. Run it after periodic updates (i.e. </w:t>
      </w:r>
      <w:r w:rsidRPr="007C1452">
        <w:rPr>
          <w:rStyle w:val="example"/>
        </w:rPr>
        <w:t>/</w:t>
      </w:r>
      <w:proofErr w:type="spellStart"/>
      <w:r w:rsidRPr="007C1452">
        <w:rPr>
          <w:rStyle w:val="example"/>
        </w:rPr>
        <w:t>usr</w:t>
      </w:r>
      <w:proofErr w:type="spellEnd"/>
      <w:r w:rsidRPr="007C1452">
        <w:rPr>
          <w:rStyle w:val="example"/>
        </w:rPr>
        <w:t>/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7"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lang w:bidi="hi-IN"/>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0B1DDBA7" w14:textId="623B55EE" w:rsidR="005E7296" w:rsidRDefault="00D76BFC" w:rsidP="005E7296">
      <w:pPr>
        <w:pStyle w:val="Warning"/>
      </w:pPr>
      <w:r>
        <w:t>Warning</w:t>
      </w:r>
      <w:r w:rsidR="005E7296">
        <w:t>: This will not work for installations using folder redirection for roaming profiles.</w:t>
      </w:r>
    </w:p>
    <w:p w14:paraId="195C79E8" w14:textId="3F000021" w:rsidR="00D76BFC" w:rsidRDefault="00D76BFC" w:rsidP="00D76BFC">
      <w:pPr>
        <w:pStyle w:val="Info"/>
      </w:pPr>
      <w:r>
        <w:t>Info: As of approximately October 2017, Google has replaced the Google Drive Desktop App with Backup and Sync, which can be configured to automatically include the local documents folder, making the instructions of this section obsolete.</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can be don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sync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Google Drive supports selective copying from your Google account to a local machine (but not vice versa). As such, you can conserve disk space on your local machine but syncing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3 vertical dots in the upper right of the popup and then select Preferences. Then chose the folders you wish to sync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w:t>
      </w:r>
      <w:proofErr w:type="spellStart"/>
      <w:r w:rsidR="008F2040">
        <w:rPr>
          <w:rStyle w:val="example"/>
        </w:rPr>
        <w:t>gmail</w:t>
      </w:r>
      <w:proofErr w:type="spellEnd"/>
      <w:r w:rsidR="008F2040">
        <w:rPr>
          <w:rStyle w:val="example"/>
        </w:rPr>
        <w:t>-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2" w:name="_Ref481580274"/>
      <w:r>
        <w:lastRenderedPageBreak/>
        <w:t>Active Directory Users and Computers</w:t>
      </w:r>
      <w:bookmarkEnd w:id="32"/>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proofErr w:type="spellStart"/>
      <w:r>
        <w:rPr>
          <w:b/>
        </w:rPr>
        <w:t>s</w:t>
      </w:r>
      <w:r w:rsidRPr="00CF26D3">
        <w:rPr>
          <w:b/>
        </w:rPr>
        <w:t>aranam</w:t>
      </w:r>
      <w:proofErr w:type="spellEnd"/>
      <w:r>
        <w:t xml:space="preserve"> and click </w:t>
      </w:r>
      <w:r w:rsidRPr="00CF26D3">
        <w:rPr>
          <w:b/>
        </w:rPr>
        <w:t>Next</w:t>
      </w:r>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Click on the created group and open its property dialog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Complete the appropriate information in the dialog and click Nex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On the General tab add a description consistent with previous descriptions (i.e. Admin Account, Saranam Staff, Instructors, Clients, …).</w:t>
      </w:r>
      <w:r w:rsidR="00CF26D3">
        <w:br/>
        <w:t xml:space="preserve">(Change display name if desired. This defines the </w:t>
      </w:r>
      <w:proofErr w:type="gramStart"/>
      <w:r w:rsidR="00CF26D3">
        <w:t>users</w:t>
      </w:r>
      <w:proofErr w:type="gramEnd"/>
      <w:r w:rsidR="00CF26D3">
        <w:t xml:space="preserve"> identity shown on the Windows desktop.</w:t>
      </w:r>
    </w:p>
    <w:p w14:paraId="5CB06F6D" w14:textId="136CAFB1" w:rsidR="006D4DBB" w:rsidRDefault="006D4DBB" w:rsidP="0026038C">
      <w:pPr>
        <w:pStyle w:val="ListParagraph"/>
        <w:numPr>
          <w:ilvl w:val="0"/>
          <w:numId w:val="20"/>
        </w:numPr>
      </w:pPr>
      <w:r>
        <w:t xml:space="preserve">Click on the </w:t>
      </w:r>
      <w:proofErr w:type="spellStart"/>
      <w:r>
        <w:t>MemberOf</w:t>
      </w:r>
      <w:proofErr w:type="spellEnd"/>
      <w:r>
        <w:t xml:space="preserve">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4AA7AFDA" w:rsidR="006D4DB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r w:rsidR="00D76BFC">
        <w:t>, as well as later administrator access if necessary.</w:t>
      </w:r>
    </w:p>
    <w:p w14:paraId="3858F59F" w14:textId="45DAFCF5" w:rsidR="00C85228" w:rsidRDefault="00C85228" w:rsidP="00C85228">
      <w:pPr>
        <w:pStyle w:val="Appendix"/>
      </w:pPr>
      <w:r>
        <w:lastRenderedPageBreak/>
        <w:t>Some Remote Synchronization (</w:t>
      </w:r>
      <w:proofErr w:type="spellStart"/>
      <w:r>
        <w:t>rsync</w:t>
      </w:r>
      <w:proofErr w:type="spellEnd"/>
      <w:r>
        <w:t>) Notes</w:t>
      </w:r>
    </w:p>
    <w:p w14:paraId="52F2B5A4" w14:textId="12F206EC" w:rsidR="00C85228" w:rsidRDefault="00C85228" w:rsidP="00C85228">
      <w:r>
        <w:t xml:space="preserve">The Linux </w:t>
      </w:r>
      <w:proofErr w:type="spellStart"/>
      <w:r w:rsidRPr="00C85228">
        <w:rPr>
          <w:rStyle w:val="marked"/>
        </w:rPr>
        <w:t>rsync</w:t>
      </w:r>
      <w:proofErr w:type="spellEnd"/>
      <w:r>
        <w:t xml:space="preserve"> command synchronizes files and folders, both locally and across remote systems. It supports a plethora of options making it extremely powerful, but beyond the scope of this document in terms of description. See </w:t>
      </w:r>
      <w:r w:rsidRPr="00C85228">
        <w:rPr>
          <w:rStyle w:val="marked"/>
        </w:rPr>
        <w:t xml:space="preserve">man </w:t>
      </w:r>
      <w:proofErr w:type="spellStart"/>
      <w:r w:rsidRPr="00C85228">
        <w:rPr>
          <w:rStyle w:val="marked"/>
        </w:rPr>
        <w:t>rsync</w:t>
      </w:r>
      <w:proofErr w:type="spellEnd"/>
      <w:r>
        <w:t xml:space="preserve"> for more information on the control and capabilities of </w:t>
      </w:r>
      <w:proofErr w:type="spellStart"/>
      <w:r w:rsidRPr="00C85228">
        <w:rPr>
          <w:rStyle w:val="marked"/>
        </w:rPr>
        <w:t>rsync</w:t>
      </w:r>
      <w:proofErr w:type="spellEnd"/>
      <w:r>
        <w:t>.</w:t>
      </w:r>
    </w:p>
    <w:p w14:paraId="6A0051B7" w14:textId="57BA7237" w:rsidR="00C85228" w:rsidRDefault="00C85228" w:rsidP="00C85228">
      <w:pPr>
        <w:pStyle w:val="Heading2"/>
      </w:pPr>
      <w:r>
        <w:t>Backup and Sync Script (/</w:t>
      </w:r>
      <w:proofErr w:type="spellStart"/>
      <w:r>
        <w:t>usr</w:t>
      </w:r>
      <w:proofErr w:type="spellEnd"/>
      <w:r>
        <w:t>/local/bin/</w:t>
      </w:r>
      <w:proofErr w:type="spellStart"/>
      <w:r>
        <w:t>bsync</w:t>
      </w:r>
      <w:proofErr w:type="spellEnd"/>
      <w:r>
        <w:t xml:space="preserve">) </w:t>
      </w:r>
    </w:p>
    <w:p w14:paraId="26BC9561" w14:textId="6E0DE4C4" w:rsidR="00C85228" w:rsidRPr="00C85228" w:rsidRDefault="00C85228" w:rsidP="00C85228">
      <w:r>
        <w:t xml:space="preserve">The </w:t>
      </w:r>
      <w:proofErr w:type="spellStart"/>
      <w:r w:rsidRPr="007038C7">
        <w:rPr>
          <w:rStyle w:val="marked"/>
        </w:rPr>
        <w:t>bsync</w:t>
      </w:r>
      <w:proofErr w:type="spellEnd"/>
      <w:r>
        <w:t xml:space="preserve"> script relies heavily on the use of </w:t>
      </w:r>
      <w:proofErr w:type="spellStart"/>
      <w:r w:rsidRPr="007038C7">
        <w:rPr>
          <w:rStyle w:val="marked"/>
        </w:rPr>
        <w:t>rsync</w:t>
      </w:r>
      <w:proofErr w:type="spellEnd"/>
      <w:r>
        <w:t xml:space="preserve"> to perform the actual backup and </w:t>
      </w:r>
      <w:r w:rsidR="007038C7">
        <w:t xml:space="preserve">cloning operations, as do the </w:t>
      </w:r>
      <w:r w:rsidR="007038C7" w:rsidRPr="007038C7">
        <w:rPr>
          <w:rStyle w:val="marked"/>
        </w:rPr>
        <w:t>/</w:t>
      </w:r>
      <w:proofErr w:type="spellStart"/>
      <w:r w:rsidR="007038C7" w:rsidRPr="007038C7">
        <w:rPr>
          <w:rStyle w:val="marked"/>
        </w:rPr>
        <w:t>usr</w:t>
      </w:r>
      <w:proofErr w:type="spellEnd"/>
      <w:r w:rsidR="007038C7" w:rsidRPr="007038C7">
        <w:rPr>
          <w:rStyle w:val="marked"/>
        </w:rPr>
        <w:t>/local/bin/backup</w:t>
      </w:r>
      <w:r w:rsidR="007038C7">
        <w:t xml:space="preserve"> and </w:t>
      </w:r>
      <w:r w:rsidR="007038C7" w:rsidRPr="007038C7">
        <w:rPr>
          <w:rStyle w:val="marked"/>
        </w:rPr>
        <w:t>/</w:t>
      </w:r>
      <w:proofErr w:type="spellStart"/>
      <w:r w:rsidR="007038C7" w:rsidRPr="007038C7">
        <w:rPr>
          <w:rStyle w:val="marked"/>
        </w:rPr>
        <w:t>usr</w:t>
      </w:r>
      <w:proofErr w:type="spellEnd"/>
      <w:r w:rsidR="007038C7" w:rsidRPr="007038C7">
        <w:rPr>
          <w:rStyle w:val="marked"/>
        </w:rPr>
        <w:t>/local/bin/</w:t>
      </w:r>
      <w:proofErr w:type="spellStart"/>
      <w:r w:rsidR="007038C7" w:rsidRPr="007038C7">
        <w:rPr>
          <w:rStyle w:val="marked"/>
        </w:rPr>
        <w:t>backup_rpi</w:t>
      </w:r>
      <w:proofErr w:type="spellEnd"/>
      <w:r w:rsidR="007038C7">
        <w:t xml:space="preserve"> scripts. These scripts simply wrap the </w:t>
      </w:r>
      <w:proofErr w:type="spellStart"/>
      <w:r w:rsidR="007038C7">
        <w:t>rsync</w:t>
      </w:r>
      <w:proofErr w:type="spellEnd"/>
      <w:r w:rsidR="007038C7">
        <w:t xml:space="preserve"> commands with logging and contextual info.</w:t>
      </w:r>
    </w:p>
    <w:p w14:paraId="1E121FC1" w14:textId="17257479" w:rsidR="00C85228" w:rsidRDefault="00C85228" w:rsidP="00C85228">
      <w:pPr>
        <w:pStyle w:val="Heading2"/>
      </w:pPr>
      <w:r>
        <w:t>Automating Remote System Access</w:t>
      </w:r>
    </w:p>
    <w:p w14:paraId="02876082" w14:textId="37407118" w:rsidR="00DD051B" w:rsidRDefault="007038C7" w:rsidP="00DD051B">
      <w:proofErr w:type="spellStart"/>
      <w:r w:rsidRPr="007038C7">
        <w:rPr>
          <w:rStyle w:val="marked"/>
        </w:rPr>
        <w:t>rsync</w:t>
      </w:r>
      <w:proofErr w:type="spellEnd"/>
      <w:r>
        <w:t xml:space="preserve"> has a nice feature of being able to sync across remote machines. This requires one establish a remote login. The following describes how to exchange public keys to enable automatic login and therefore automation of the synchronization. This description identifies the </w:t>
      </w:r>
      <w:r w:rsidRPr="00D76694">
        <w:rPr>
          <w:rStyle w:val="marked"/>
        </w:rPr>
        <w:t>local machine</w:t>
      </w:r>
      <w:r>
        <w:t xml:space="preserve"> </w:t>
      </w:r>
      <w:r w:rsidR="00D43B0A" w:rsidRPr="00D43B0A">
        <w:t>(</w:t>
      </w:r>
      <w:r w:rsidR="00D43B0A" w:rsidRPr="00D43B0A">
        <w:rPr>
          <w:rStyle w:val="example"/>
        </w:rPr>
        <w:t>black</w:t>
      </w:r>
      <w:r w:rsidR="00D43B0A" w:rsidRPr="00D43B0A">
        <w:t>)</w:t>
      </w:r>
      <w:r w:rsidR="00D43B0A">
        <w:t xml:space="preserve"> </w:t>
      </w:r>
      <w:r>
        <w:t xml:space="preserve">as the one executing </w:t>
      </w:r>
      <w:proofErr w:type="spellStart"/>
      <w:r w:rsidRPr="007038C7">
        <w:rPr>
          <w:rStyle w:val="marked"/>
        </w:rPr>
        <w:t>rsync</w:t>
      </w:r>
      <w:proofErr w:type="spellEnd"/>
      <w:r>
        <w:t xml:space="preserve"> and the </w:t>
      </w:r>
      <w:r w:rsidRPr="00D76694">
        <w:rPr>
          <w:rStyle w:val="marked"/>
        </w:rPr>
        <w:t>remote machine</w:t>
      </w:r>
      <w:r>
        <w:t xml:space="preserve"> </w:t>
      </w:r>
      <w:r w:rsidR="00D43B0A">
        <w:t>(</w:t>
      </w:r>
      <w:r w:rsidR="00D43B0A" w:rsidRPr="00D43B0A">
        <w:rPr>
          <w:rStyle w:val="example"/>
        </w:rPr>
        <w:t>red</w:t>
      </w:r>
      <w:r w:rsidR="00D43B0A">
        <w:t xml:space="preserve">) </w:t>
      </w:r>
      <w:r>
        <w:t xml:space="preserve">as the one being access by </w:t>
      </w:r>
      <w:proofErr w:type="spellStart"/>
      <w:r w:rsidRPr="007038C7">
        <w:rPr>
          <w:rStyle w:val="marked"/>
        </w:rPr>
        <w:t>rsync</w:t>
      </w:r>
      <w:proofErr w:type="spellEnd"/>
      <w:r>
        <w:t xml:space="preserve">. It assumes user </w:t>
      </w:r>
      <w:r w:rsidRPr="007038C7">
        <w:rPr>
          <w:rStyle w:val="example"/>
        </w:rPr>
        <w:t>pi</w:t>
      </w:r>
      <w:r>
        <w:t xml:space="preserve"> on both machines, although you may configure any user</w:t>
      </w:r>
      <w:r w:rsidR="00D76694">
        <w:t xml:space="preserve"> in the same manner</w:t>
      </w:r>
      <w:r>
        <w:t>.</w:t>
      </w:r>
      <w:r w:rsidR="00D76694">
        <w:t xml:space="preserve"> It assumes too that you have </w:t>
      </w:r>
      <w:r w:rsidR="00D76694" w:rsidRPr="00D76694">
        <w:rPr>
          <w:rStyle w:val="marked"/>
        </w:rPr>
        <w:t>SSH</w:t>
      </w:r>
      <w:r w:rsidR="00D76694">
        <w:t xml:space="preserve"> installed on both machines with a </w:t>
      </w:r>
      <w:r w:rsidR="00D76694" w:rsidRPr="00D76694">
        <w:rPr>
          <w:rStyle w:val="marked"/>
        </w:rPr>
        <w:t>.</w:t>
      </w:r>
      <w:proofErr w:type="spellStart"/>
      <w:r w:rsidR="00D76694" w:rsidRPr="00D76694">
        <w:rPr>
          <w:rStyle w:val="marked"/>
        </w:rPr>
        <w:t>ssh</w:t>
      </w:r>
      <w:proofErr w:type="spellEnd"/>
      <w:r w:rsidR="00D76694">
        <w:t xml:space="preserve"> folder in each user area.</w:t>
      </w:r>
    </w:p>
    <w:p w14:paraId="50457F95" w14:textId="367F4322" w:rsidR="000C57F1" w:rsidRDefault="00D76694" w:rsidP="00DD051B">
      <w:r>
        <w:t xml:space="preserve">On the remote system you may have to </w:t>
      </w:r>
      <w:r w:rsidR="000C57F1">
        <w:t>establish a login shell for the user, if it doesn’t exist, as well as make an SSH directory, and protect it.</w:t>
      </w:r>
    </w:p>
    <w:p w14:paraId="335E848D" w14:textId="2A8F7B8E" w:rsidR="000C57F1" w:rsidRDefault="000C57F1" w:rsidP="000C57F1">
      <w:pPr>
        <w:pStyle w:val="code"/>
      </w:pPr>
      <w:r>
        <w:t>su - &lt;username&gt;</w:t>
      </w:r>
    </w:p>
    <w:p w14:paraId="5C9B7EE3" w14:textId="657B3605" w:rsidR="000C57F1" w:rsidRDefault="000C57F1" w:rsidP="000C57F1">
      <w:pPr>
        <w:pStyle w:val="code"/>
      </w:pPr>
      <w:r>
        <w:t>usermod -s /bin/bash &lt;username&gt;</w:t>
      </w:r>
    </w:p>
    <w:p w14:paraId="42D43A81" w14:textId="108168B1" w:rsidR="000C57F1" w:rsidRDefault="000C57F1" w:rsidP="000C57F1">
      <w:pPr>
        <w:pStyle w:val="code"/>
      </w:pPr>
      <w:r>
        <w:t>mkdir .ssh</w:t>
      </w:r>
    </w:p>
    <w:p w14:paraId="4F9A07EC" w14:textId="616BEBCE" w:rsidR="000C57F1" w:rsidRPr="000C57F1" w:rsidRDefault="000C57F1" w:rsidP="000C57F1">
      <w:pPr>
        <w:pStyle w:val="codefinal"/>
      </w:pPr>
      <w:r>
        <w:t>chmod 700 .ssh</w:t>
      </w:r>
    </w:p>
    <w:p w14:paraId="3ABE9DDC" w14:textId="6CDDB9E2" w:rsidR="00D76694" w:rsidRDefault="000C57F1" w:rsidP="000C57F1">
      <w:pPr>
        <w:pStyle w:val="Info"/>
      </w:pPr>
      <w:r>
        <w:t>Note: These are all optional commands. Normal users have a login shell and .</w:t>
      </w:r>
      <w:proofErr w:type="spellStart"/>
      <w:r>
        <w:t>ssh</w:t>
      </w:r>
      <w:proofErr w:type="spellEnd"/>
      <w:r>
        <w:t xml:space="preserve"> folder, but special accounts such as a designated backup operator may not. </w:t>
      </w:r>
    </w:p>
    <w:p w14:paraId="05179894" w14:textId="7FBE52B2" w:rsidR="007038C7" w:rsidRDefault="007038C7" w:rsidP="00DD051B">
      <w:r>
        <w:t xml:space="preserve">On the </w:t>
      </w:r>
      <w:r w:rsidRPr="00D76694">
        <w:rPr>
          <w:rStyle w:val="marked"/>
        </w:rPr>
        <w:t>local machine</w:t>
      </w:r>
      <w:r w:rsidR="00D76694">
        <w:t>, from the user’s (pi) home directory</w:t>
      </w:r>
      <w:r>
        <w:t xml:space="preserve"> generate a key pair</w:t>
      </w:r>
      <w:r w:rsidR="00D76694">
        <w:t xml:space="preserve"> using:</w:t>
      </w:r>
    </w:p>
    <w:p w14:paraId="0592729C" w14:textId="5E92DF03" w:rsidR="007038C7" w:rsidRDefault="00D76694" w:rsidP="00D76694">
      <w:pPr>
        <w:pStyle w:val="codefinal"/>
      </w:pPr>
      <w:r>
        <w:t>ssh-keygen</w:t>
      </w:r>
      <w:r w:rsidR="007038C7">
        <w:t xml:space="preserve"> </w:t>
      </w:r>
      <w:r>
        <w:t>–t rsa</w:t>
      </w:r>
    </w:p>
    <w:p w14:paraId="468CDA21" w14:textId="128864D1" w:rsidR="00D76694" w:rsidRDefault="00D76694" w:rsidP="00DD051B">
      <w:r>
        <w:t xml:space="preserve">Just accept the defaults by pressing </w:t>
      </w:r>
      <w:r w:rsidRPr="00D76694">
        <w:rPr>
          <w:rStyle w:val="marked"/>
        </w:rPr>
        <w:t>&lt;Enter&gt;</w:t>
      </w:r>
      <w:r>
        <w:t xml:space="preserve"> at all of the prompts. This will create </w:t>
      </w:r>
      <w:r w:rsidRPr="00D76694">
        <w:rPr>
          <w:rStyle w:val="example"/>
        </w:rPr>
        <w:t>/home/pi/.</w:t>
      </w:r>
      <w:proofErr w:type="spellStart"/>
      <w:r w:rsidRPr="00D76694">
        <w:rPr>
          <w:rStyle w:val="example"/>
        </w:rPr>
        <w:t>ssh</w:t>
      </w:r>
      <w:proofErr w:type="spellEnd"/>
      <w:r w:rsidRPr="00D76694">
        <w:rPr>
          <w:rStyle w:val="example"/>
        </w:rPr>
        <w:t>/</w:t>
      </w:r>
      <w:proofErr w:type="spellStart"/>
      <w:r w:rsidRPr="00D76694">
        <w:rPr>
          <w:rStyle w:val="example"/>
        </w:rPr>
        <w:t>id_rsa</w:t>
      </w:r>
      <w:proofErr w:type="spellEnd"/>
      <w:r>
        <w:t xml:space="preserve"> and </w:t>
      </w:r>
      <w:r w:rsidRPr="00D76694">
        <w:rPr>
          <w:rStyle w:val="example"/>
        </w:rPr>
        <w:t>/home/pi/.</w:t>
      </w:r>
      <w:proofErr w:type="spellStart"/>
      <w:r w:rsidRPr="00D76694">
        <w:rPr>
          <w:rStyle w:val="example"/>
        </w:rPr>
        <w:t>ssh</w:t>
      </w:r>
      <w:proofErr w:type="spellEnd"/>
      <w:r w:rsidRPr="00D76694">
        <w:rPr>
          <w:rStyle w:val="example"/>
        </w:rPr>
        <w:t>/id_rsa.pub</w:t>
      </w:r>
      <w:r>
        <w:t xml:space="preserve"> files. Then copy the public key file to the remote machine by</w:t>
      </w:r>
    </w:p>
    <w:p w14:paraId="159066E4" w14:textId="5FF860CA" w:rsidR="00D76694" w:rsidRDefault="00D76694" w:rsidP="00D76694">
      <w:pPr>
        <w:pStyle w:val="codefinal"/>
      </w:pPr>
      <w:r>
        <w:t xml:space="preserve">scp .ssh/id_rsa.pub </w:t>
      </w:r>
      <w:r w:rsidRPr="00D43B0A">
        <w:rPr>
          <w:rStyle w:val="example"/>
        </w:rPr>
        <w:t>pi@red</w:t>
      </w:r>
      <w:r>
        <w:t>:~/.ssh/authorized_keys</w:t>
      </w:r>
    </w:p>
    <w:p w14:paraId="56A605BD" w14:textId="5F42ABEF" w:rsidR="00D76694" w:rsidRDefault="000C57F1" w:rsidP="00DD051B">
      <w:r>
        <w:t xml:space="preserve">Test </w:t>
      </w:r>
      <w:r w:rsidR="00D76694">
        <w:t xml:space="preserve">the </w:t>
      </w:r>
      <w:r w:rsidR="00D76694" w:rsidRPr="00D76694">
        <w:rPr>
          <w:rStyle w:val="marked"/>
        </w:rPr>
        <w:t>remote system</w:t>
      </w:r>
      <w:r w:rsidR="00D76694">
        <w:t xml:space="preserve"> </w:t>
      </w:r>
      <w:r>
        <w:t xml:space="preserve">access from the local machine using an SSH login. </w:t>
      </w:r>
    </w:p>
    <w:p w14:paraId="3786BBE3" w14:textId="2AFABCB2" w:rsidR="00D76694" w:rsidRDefault="000C57F1" w:rsidP="00D76694">
      <w:pPr>
        <w:pStyle w:val="codefinal"/>
      </w:pPr>
      <w:r>
        <w:t xml:space="preserve">ssh </w:t>
      </w:r>
      <w:r w:rsidRPr="00D43B0A">
        <w:rPr>
          <w:rStyle w:val="example"/>
        </w:rPr>
        <w:t>pi@</w:t>
      </w:r>
      <w:r w:rsidR="00D43B0A" w:rsidRPr="00D43B0A">
        <w:rPr>
          <w:rStyle w:val="example"/>
        </w:rPr>
        <w:t>red</w:t>
      </w:r>
    </w:p>
    <w:p w14:paraId="7A5DBFD3" w14:textId="70C6E2B4" w:rsidR="000C57F1" w:rsidRPr="000C57F1" w:rsidRDefault="000C57F1" w:rsidP="000C57F1">
      <w:r>
        <w:t xml:space="preserve">You should automatically connect and receive a welcome message. Exit the SSH login. Test </w:t>
      </w:r>
      <w:proofErr w:type="spellStart"/>
      <w:r>
        <w:t>rsync</w:t>
      </w:r>
      <w:proofErr w:type="spellEnd"/>
      <w:r>
        <w:t xml:space="preserve"> with a “dry-run” </w:t>
      </w:r>
      <w:r w:rsidR="00D43B0A">
        <w:t xml:space="preserve">command </w:t>
      </w:r>
      <w:r>
        <w:t>that reports what it would do, but doesn’t actually do anything.</w:t>
      </w:r>
      <w:r w:rsidR="00D43B0A">
        <w:t xml:space="preserve"> </w:t>
      </w:r>
    </w:p>
    <w:p w14:paraId="18492750" w14:textId="683F6E49" w:rsidR="007038C7" w:rsidRPr="00D43B0A" w:rsidRDefault="000C57F1" w:rsidP="00D43B0A">
      <w:pPr>
        <w:pStyle w:val="codefinal"/>
      </w:pPr>
      <w:r>
        <w:t xml:space="preserve">rsync </w:t>
      </w:r>
      <w:r w:rsidR="00D43B0A">
        <w:t xml:space="preserve">–avzr --dry-run </w:t>
      </w:r>
      <w:r w:rsidR="00D43B0A" w:rsidRPr="00D43B0A">
        <w:rPr>
          <w:rStyle w:val="example"/>
        </w:rPr>
        <w:t>test</w:t>
      </w:r>
      <w:r w:rsidR="00D43B0A">
        <w:t xml:space="preserve"> </w:t>
      </w:r>
      <w:r w:rsidR="00D43B0A" w:rsidRPr="00D43B0A">
        <w:rPr>
          <w:rStyle w:val="example"/>
        </w:rPr>
        <w:t>red:~/test</w:t>
      </w:r>
      <w:r w:rsidR="00D43B0A">
        <w:rPr>
          <w:rStyle w:val="example"/>
        </w:rPr>
        <w:t xml:space="preserve"> </w:t>
      </w:r>
      <w:r w:rsidR="00D43B0A" w:rsidRPr="00D43B0A">
        <w:t>.</w:t>
      </w:r>
    </w:p>
    <w:p w14:paraId="44B2E968" w14:textId="77777777" w:rsidR="00D43B0A" w:rsidRDefault="00D43B0A" w:rsidP="00DD051B">
      <w:r>
        <w:t xml:space="preserve">This assumes a </w:t>
      </w:r>
      <w:r w:rsidRPr="00D43B0A">
        <w:rPr>
          <w:rStyle w:val="example"/>
        </w:rPr>
        <w:t>test</w:t>
      </w:r>
      <w:r>
        <w:t xml:space="preserve"> folder on the local machine with some example files. It will sync files from </w:t>
      </w:r>
      <w:r w:rsidRPr="00D43B0A">
        <w:rPr>
          <w:rStyle w:val="example"/>
        </w:rPr>
        <w:t>/home/pi/test</w:t>
      </w:r>
      <w:r>
        <w:t xml:space="preserve"> on </w:t>
      </w:r>
      <w:r w:rsidRPr="00D43B0A">
        <w:rPr>
          <w:rStyle w:val="example"/>
        </w:rPr>
        <w:t>black</w:t>
      </w:r>
      <w:r>
        <w:t xml:space="preserve"> to </w:t>
      </w:r>
      <w:r w:rsidRPr="00D43B0A">
        <w:rPr>
          <w:rStyle w:val="example"/>
        </w:rPr>
        <w:t>/home/pi/test</w:t>
      </w:r>
      <w:r>
        <w:t xml:space="preserve"> on </w:t>
      </w:r>
      <w:r>
        <w:rPr>
          <w:rStyle w:val="example"/>
        </w:rPr>
        <w:t>red</w:t>
      </w:r>
      <w:r>
        <w:t xml:space="preserve">. </w:t>
      </w:r>
    </w:p>
    <w:p w14:paraId="2774CCD9" w14:textId="2282D9CA" w:rsidR="00D43B0A" w:rsidRPr="00DD051B" w:rsidRDefault="00D43B0A" w:rsidP="00DD051B">
      <w:r>
        <w:t xml:space="preserve">You can now automate </w:t>
      </w:r>
      <w:proofErr w:type="spellStart"/>
      <w:r>
        <w:t>rsync</w:t>
      </w:r>
      <w:proofErr w:type="spellEnd"/>
      <w:r>
        <w:t xml:space="preserve"> (or the </w:t>
      </w:r>
      <w:proofErr w:type="spellStart"/>
      <w:r>
        <w:t>bsync</w:t>
      </w:r>
      <w:proofErr w:type="spellEnd"/>
      <w:r>
        <w:t xml:space="preserve"> script, for example) from a </w:t>
      </w:r>
      <w:proofErr w:type="spellStart"/>
      <w:r>
        <w:t>cronjob</w:t>
      </w:r>
      <w:proofErr w:type="spellEnd"/>
      <w:r>
        <w:t xml:space="preserve"> just like any other process.  </w:t>
      </w:r>
    </w:p>
    <w:p w14:paraId="2CFEFCF2" w14:textId="1481D28A"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1"/>
    <w:family w:val="roman"/>
    <w:pitch w:val="variable"/>
    <w:sig w:usb0="00002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4053CD"/>
    <w:multiLevelType w:val="hybridMultilevel"/>
    <w:tmpl w:val="30DCC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E53932"/>
    <w:multiLevelType w:val="hybridMultilevel"/>
    <w:tmpl w:val="CF8A5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9F4C32"/>
    <w:multiLevelType w:val="hybridMultilevel"/>
    <w:tmpl w:val="39FCF2EC"/>
    <w:lvl w:ilvl="0" w:tplc="CD1684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E875E6"/>
    <w:multiLevelType w:val="hybridMultilevel"/>
    <w:tmpl w:val="A8262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1472DB"/>
    <w:multiLevelType w:val="hybridMultilevel"/>
    <w:tmpl w:val="A2983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3A4DE5"/>
    <w:multiLevelType w:val="hybridMultilevel"/>
    <w:tmpl w:val="0D84B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F861E1"/>
    <w:multiLevelType w:val="hybridMultilevel"/>
    <w:tmpl w:val="6B18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690CFC"/>
    <w:multiLevelType w:val="hybridMultilevel"/>
    <w:tmpl w:val="09F6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21"/>
  </w:num>
  <w:num w:numId="4">
    <w:abstractNumId w:val="22"/>
  </w:num>
  <w:num w:numId="5">
    <w:abstractNumId w:val="1"/>
  </w:num>
  <w:num w:numId="6">
    <w:abstractNumId w:val="15"/>
  </w:num>
  <w:num w:numId="7">
    <w:abstractNumId w:val="26"/>
  </w:num>
  <w:num w:numId="8">
    <w:abstractNumId w:val="5"/>
  </w:num>
  <w:num w:numId="9">
    <w:abstractNumId w:val="4"/>
  </w:num>
  <w:num w:numId="10">
    <w:abstractNumId w:val="13"/>
  </w:num>
  <w:num w:numId="11">
    <w:abstractNumId w:val="11"/>
  </w:num>
  <w:num w:numId="12">
    <w:abstractNumId w:val="6"/>
  </w:num>
  <w:num w:numId="13">
    <w:abstractNumId w:val="14"/>
  </w:num>
  <w:num w:numId="14">
    <w:abstractNumId w:val="27"/>
  </w:num>
  <w:num w:numId="15">
    <w:abstractNumId w:val="7"/>
  </w:num>
  <w:num w:numId="16">
    <w:abstractNumId w:val="24"/>
  </w:num>
  <w:num w:numId="17">
    <w:abstractNumId w:val="28"/>
  </w:num>
  <w:num w:numId="18">
    <w:abstractNumId w:val="23"/>
  </w:num>
  <w:num w:numId="19">
    <w:abstractNumId w:val="18"/>
  </w:num>
  <w:num w:numId="20">
    <w:abstractNumId w:val="25"/>
  </w:num>
  <w:num w:numId="21">
    <w:abstractNumId w:val="0"/>
  </w:num>
  <w:num w:numId="22">
    <w:abstractNumId w:val="9"/>
  </w:num>
  <w:num w:numId="23">
    <w:abstractNumId w:val="29"/>
  </w:num>
  <w:num w:numId="24">
    <w:abstractNumId w:val="3"/>
  </w:num>
  <w:num w:numId="25">
    <w:abstractNumId w:val="12"/>
  </w:num>
  <w:num w:numId="26">
    <w:abstractNumId w:val="10"/>
  </w:num>
  <w:num w:numId="27">
    <w:abstractNumId w:val="8"/>
  </w:num>
  <w:num w:numId="28">
    <w:abstractNumId w:val="17"/>
  </w:num>
  <w:num w:numId="29">
    <w:abstractNumId w:val="16"/>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011E9"/>
    <w:rsid w:val="00001337"/>
    <w:rsid w:val="000124DB"/>
    <w:rsid w:val="000125E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A74DD"/>
    <w:rsid w:val="000B0720"/>
    <w:rsid w:val="000B17D1"/>
    <w:rsid w:val="000C57F1"/>
    <w:rsid w:val="000C6140"/>
    <w:rsid w:val="000C7115"/>
    <w:rsid w:val="000D1886"/>
    <w:rsid w:val="000F3D94"/>
    <w:rsid w:val="00104D73"/>
    <w:rsid w:val="00105705"/>
    <w:rsid w:val="00110BAE"/>
    <w:rsid w:val="001166BA"/>
    <w:rsid w:val="00116DCA"/>
    <w:rsid w:val="001308BA"/>
    <w:rsid w:val="00131B09"/>
    <w:rsid w:val="00132787"/>
    <w:rsid w:val="0013334C"/>
    <w:rsid w:val="00136F87"/>
    <w:rsid w:val="0015630C"/>
    <w:rsid w:val="0016537E"/>
    <w:rsid w:val="0016664F"/>
    <w:rsid w:val="001861C4"/>
    <w:rsid w:val="00187BBE"/>
    <w:rsid w:val="00197283"/>
    <w:rsid w:val="001A16C0"/>
    <w:rsid w:val="001A3417"/>
    <w:rsid w:val="001A71ED"/>
    <w:rsid w:val="001B10AD"/>
    <w:rsid w:val="001B1636"/>
    <w:rsid w:val="001B229B"/>
    <w:rsid w:val="001B490C"/>
    <w:rsid w:val="001B4994"/>
    <w:rsid w:val="001B56F9"/>
    <w:rsid w:val="001C69CC"/>
    <w:rsid w:val="001D0588"/>
    <w:rsid w:val="001D09F4"/>
    <w:rsid w:val="001D6E5E"/>
    <w:rsid w:val="001E1797"/>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7538D"/>
    <w:rsid w:val="00296C41"/>
    <w:rsid w:val="002B023A"/>
    <w:rsid w:val="002B07E0"/>
    <w:rsid w:val="002C340B"/>
    <w:rsid w:val="002C4C11"/>
    <w:rsid w:val="002D70AF"/>
    <w:rsid w:val="002E4CA5"/>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5240E"/>
    <w:rsid w:val="0037519F"/>
    <w:rsid w:val="003831D5"/>
    <w:rsid w:val="003868E5"/>
    <w:rsid w:val="003902B9"/>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3F7313"/>
    <w:rsid w:val="00400C1E"/>
    <w:rsid w:val="0040129A"/>
    <w:rsid w:val="0040626C"/>
    <w:rsid w:val="00412446"/>
    <w:rsid w:val="004163C1"/>
    <w:rsid w:val="004170A9"/>
    <w:rsid w:val="004200D5"/>
    <w:rsid w:val="00421616"/>
    <w:rsid w:val="004260DD"/>
    <w:rsid w:val="00446512"/>
    <w:rsid w:val="004535EF"/>
    <w:rsid w:val="00467195"/>
    <w:rsid w:val="00467FC5"/>
    <w:rsid w:val="00473B56"/>
    <w:rsid w:val="00474712"/>
    <w:rsid w:val="004821E6"/>
    <w:rsid w:val="00483B29"/>
    <w:rsid w:val="00485B69"/>
    <w:rsid w:val="00491C0A"/>
    <w:rsid w:val="0049239C"/>
    <w:rsid w:val="004A6ECB"/>
    <w:rsid w:val="004B2991"/>
    <w:rsid w:val="004B2CDB"/>
    <w:rsid w:val="004B3727"/>
    <w:rsid w:val="004B3C02"/>
    <w:rsid w:val="004B6CD6"/>
    <w:rsid w:val="004B7EE7"/>
    <w:rsid w:val="004C3A12"/>
    <w:rsid w:val="004C754B"/>
    <w:rsid w:val="004E346F"/>
    <w:rsid w:val="004E6D3A"/>
    <w:rsid w:val="004E78F0"/>
    <w:rsid w:val="004F25B9"/>
    <w:rsid w:val="004F4E2C"/>
    <w:rsid w:val="00502F8B"/>
    <w:rsid w:val="00503183"/>
    <w:rsid w:val="0051172D"/>
    <w:rsid w:val="00511FED"/>
    <w:rsid w:val="0052642F"/>
    <w:rsid w:val="00527560"/>
    <w:rsid w:val="005377E1"/>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D5AF1"/>
    <w:rsid w:val="005E4CD5"/>
    <w:rsid w:val="005E7296"/>
    <w:rsid w:val="005F7C3D"/>
    <w:rsid w:val="006223E8"/>
    <w:rsid w:val="0063017C"/>
    <w:rsid w:val="00632EDA"/>
    <w:rsid w:val="00633105"/>
    <w:rsid w:val="006423DD"/>
    <w:rsid w:val="00642FED"/>
    <w:rsid w:val="0065093C"/>
    <w:rsid w:val="00650A6A"/>
    <w:rsid w:val="00655DD8"/>
    <w:rsid w:val="00657A2F"/>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175"/>
    <w:rsid w:val="006E0455"/>
    <w:rsid w:val="006E1C3A"/>
    <w:rsid w:val="00700EE4"/>
    <w:rsid w:val="00702FF2"/>
    <w:rsid w:val="007038C7"/>
    <w:rsid w:val="007073C0"/>
    <w:rsid w:val="007176F9"/>
    <w:rsid w:val="0072059A"/>
    <w:rsid w:val="00722F29"/>
    <w:rsid w:val="007266DD"/>
    <w:rsid w:val="00726EC7"/>
    <w:rsid w:val="00734DF0"/>
    <w:rsid w:val="0075007E"/>
    <w:rsid w:val="007562F3"/>
    <w:rsid w:val="00766A90"/>
    <w:rsid w:val="00767C5A"/>
    <w:rsid w:val="007713C3"/>
    <w:rsid w:val="0077166F"/>
    <w:rsid w:val="00771D69"/>
    <w:rsid w:val="00773EF1"/>
    <w:rsid w:val="00774A9E"/>
    <w:rsid w:val="007770F4"/>
    <w:rsid w:val="00780418"/>
    <w:rsid w:val="00782F1F"/>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10062"/>
    <w:rsid w:val="008225E3"/>
    <w:rsid w:val="00831377"/>
    <w:rsid w:val="008420B8"/>
    <w:rsid w:val="008421A1"/>
    <w:rsid w:val="00843D3E"/>
    <w:rsid w:val="0084659A"/>
    <w:rsid w:val="008524EB"/>
    <w:rsid w:val="00852549"/>
    <w:rsid w:val="008720E0"/>
    <w:rsid w:val="00874CF2"/>
    <w:rsid w:val="00876BDC"/>
    <w:rsid w:val="00877567"/>
    <w:rsid w:val="00887E06"/>
    <w:rsid w:val="00890F5B"/>
    <w:rsid w:val="008A21C1"/>
    <w:rsid w:val="008A25B2"/>
    <w:rsid w:val="008A333F"/>
    <w:rsid w:val="008A3D4C"/>
    <w:rsid w:val="008D49FE"/>
    <w:rsid w:val="008D6CC8"/>
    <w:rsid w:val="008F2040"/>
    <w:rsid w:val="008F3EDA"/>
    <w:rsid w:val="00910086"/>
    <w:rsid w:val="009140B8"/>
    <w:rsid w:val="00917C99"/>
    <w:rsid w:val="00922D4D"/>
    <w:rsid w:val="00927EF6"/>
    <w:rsid w:val="0093027A"/>
    <w:rsid w:val="00931FC2"/>
    <w:rsid w:val="00936EAF"/>
    <w:rsid w:val="00951263"/>
    <w:rsid w:val="00955CD1"/>
    <w:rsid w:val="00957C51"/>
    <w:rsid w:val="00966895"/>
    <w:rsid w:val="0097020B"/>
    <w:rsid w:val="00971376"/>
    <w:rsid w:val="00971A7D"/>
    <w:rsid w:val="00986862"/>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0336"/>
    <w:rsid w:val="00A07D4B"/>
    <w:rsid w:val="00A10992"/>
    <w:rsid w:val="00A11402"/>
    <w:rsid w:val="00A13F4B"/>
    <w:rsid w:val="00A16020"/>
    <w:rsid w:val="00A223FB"/>
    <w:rsid w:val="00A4014D"/>
    <w:rsid w:val="00A40681"/>
    <w:rsid w:val="00A41EF9"/>
    <w:rsid w:val="00A44348"/>
    <w:rsid w:val="00A44568"/>
    <w:rsid w:val="00A50389"/>
    <w:rsid w:val="00A53C3C"/>
    <w:rsid w:val="00A5453F"/>
    <w:rsid w:val="00A56882"/>
    <w:rsid w:val="00A5711A"/>
    <w:rsid w:val="00A708F2"/>
    <w:rsid w:val="00A70C1F"/>
    <w:rsid w:val="00A76A7F"/>
    <w:rsid w:val="00A82DC8"/>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49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0FE9"/>
    <w:rsid w:val="00C214AB"/>
    <w:rsid w:val="00C21C59"/>
    <w:rsid w:val="00C24823"/>
    <w:rsid w:val="00C2683D"/>
    <w:rsid w:val="00C33818"/>
    <w:rsid w:val="00C34A4F"/>
    <w:rsid w:val="00C377B4"/>
    <w:rsid w:val="00C453D9"/>
    <w:rsid w:val="00C532CC"/>
    <w:rsid w:val="00C5705C"/>
    <w:rsid w:val="00C65CB8"/>
    <w:rsid w:val="00C748E4"/>
    <w:rsid w:val="00C76167"/>
    <w:rsid w:val="00C82AAF"/>
    <w:rsid w:val="00C85228"/>
    <w:rsid w:val="00CB1778"/>
    <w:rsid w:val="00CB20CF"/>
    <w:rsid w:val="00CB392C"/>
    <w:rsid w:val="00CD1A9F"/>
    <w:rsid w:val="00CD4129"/>
    <w:rsid w:val="00CE13AA"/>
    <w:rsid w:val="00CE76BB"/>
    <w:rsid w:val="00CF0EE7"/>
    <w:rsid w:val="00CF1D0B"/>
    <w:rsid w:val="00CF26D3"/>
    <w:rsid w:val="00CF2BB1"/>
    <w:rsid w:val="00CF4D65"/>
    <w:rsid w:val="00CF7C7A"/>
    <w:rsid w:val="00D06AA8"/>
    <w:rsid w:val="00D114C8"/>
    <w:rsid w:val="00D1739A"/>
    <w:rsid w:val="00D17859"/>
    <w:rsid w:val="00D2637A"/>
    <w:rsid w:val="00D40F07"/>
    <w:rsid w:val="00D4215D"/>
    <w:rsid w:val="00D43B0A"/>
    <w:rsid w:val="00D44DBA"/>
    <w:rsid w:val="00D54E00"/>
    <w:rsid w:val="00D623B6"/>
    <w:rsid w:val="00D70AFF"/>
    <w:rsid w:val="00D718B1"/>
    <w:rsid w:val="00D72748"/>
    <w:rsid w:val="00D73D1A"/>
    <w:rsid w:val="00D76694"/>
    <w:rsid w:val="00D76BFC"/>
    <w:rsid w:val="00D912D0"/>
    <w:rsid w:val="00DA52D8"/>
    <w:rsid w:val="00DA6AFB"/>
    <w:rsid w:val="00DA7336"/>
    <w:rsid w:val="00DB00A5"/>
    <w:rsid w:val="00DB13CA"/>
    <w:rsid w:val="00DB3BE9"/>
    <w:rsid w:val="00DB619D"/>
    <w:rsid w:val="00DC568C"/>
    <w:rsid w:val="00DC79A2"/>
    <w:rsid w:val="00DD051B"/>
    <w:rsid w:val="00DD08E2"/>
    <w:rsid w:val="00DD5727"/>
    <w:rsid w:val="00DD7353"/>
    <w:rsid w:val="00DE162C"/>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32C6"/>
    <w:rsid w:val="00F54A88"/>
    <w:rsid w:val="00F65B93"/>
    <w:rsid w:val="00F763DE"/>
    <w:rsid w:val="00F8065D"/>
    <w:rsid w:val="00F86EB0"/>
    <w:rsid w:val="00F93D1F"/>
    <w:rsid w:val="00F972BC"/>
    <w:rsid w:val="00FB15E5"/>
    <w:rsid w:val="00FB718E"/>
    <w:rsid w:val="00FC337D"/>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 w:type="table" w:styleId="GridTable1Light-Accent1">
    <w:name w:val="Grid Table 1 Light Accent 1"/>
    <w:basedOn w:val="TableNormal"/>
    <w:uiPriority w:val="46"/>
    <w:rsid w:val="00FC33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FC337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FC337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fo">
    <w:name w:val="Info"/>
    <w:basedOn w:val="Tip"/>
    <w:link w:val="InfoChar"/>
    <w:qFormat/>
    <w:rsid w:val="00D40F07"/>
    <w:pPr>
      <w:pBdr>
        <w:top w:val="single" w:sz="12" w:space="1" w:color="3333FF" w:shadow="1"/>
        <w:left w:val="single" w:sz="12" w:space="4" w:color="3333FF" w:shadow="1"/>
        <w:bottom w:val="single" w:sz="12" w:space="1" w:color="3333FF" w:shadow="1"/>
        <w:right w:val="single" w:sz="12" w:space="4" w:color="3333FF" w:shadow="1"/>
      </w:pBdr>
    </w:pPr>
    <w:rPr>
      <w:color w:val="3333FF"/>
    </w:rPr>
  </w:style>
  <w:style w:type="character" w:customStyle="1" w:styleId="InfoChar">
    <w:name w:val="Info Char"/>
    <w:basedOn w:val="TipChar"/>
    <w:link w:val="Info"/>
    <w:rsid w:val="00D40F07"/>
    <w:rPr>
      <w:b/>
      <w:i/>
      <w:color w:val="3333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oleObject" Target="embeddings/oleObject2.bin"/><Relationship Id="rId18" Type="http://schemas.openxmlformats.org/officeDocument/2006/relationships/image" Target="media/image3.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hyperlink" Target="https://www.google.com/drive/download/" TargetMode="External"/><Relationship Id="rId2" Type="http://schemas.openxmlformats.org/officeDocument/2006/relationships/numbering" Target="numbering.xml"/><Relationship Id="rId16" Type="http://schemas.openxmlformats.org/officeDocument/2006/relationships/hyperlink" Target="https://github.com/billw2/rpi-clon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o-ip.com/client/linux/noip-duc-linux.tar.gz" TargetMode="External"/><Relationship Id="rId5" Type="http://schemas.openxmlformats.org/officeDocument/2006/relationships/webSettings" Target="webSettings.xml"/><Relationship Id="rId15" Type="http://schemas.openxmlformats.org/officeDocument/2006/relationships/hyperlink" Target="https://www.samba.org/samba/ftp/samba-latest.tar.gz" TargetMode="External"/><Relationship Id="rId10" Type="http://schemas.openxmlformats.org/officeDocument/2006/relationships/hyperlink" Target="mailto:pi@192.168.0.251"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modmypi.com/blog/how-to-give-your-raspberry-pi-a-static-ip-address-update" TargetMode="External"/><Relationship Id="rId14" Type="http://schemas.openxmlformats.org/officeDocument/2006/relationships/hyperlink" Target="http://windows.microsoft.com/en-us/windows/downloa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DDEF895A-3E42-4D8E-BAD8-7BEBBBAF7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58</TotalTime>
  <Pages>1</Pages>
  <Words>20868</Words>
  <Characters>118952</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hp</cp:lastModifiedBy>
  <cp:revision>232</cp:revision>
  <dcterms:created xsi:type="dcterms:W3CDTF">2015-07-26T00:09:00Z</dcterms:created>
  <dcterms:modified xsi:type="dcterms:W3CDTF">2019-09-19T05:23:00Z</dcterms:modified>
</cp:coreProperties>
</file>